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676CE" wp14:editId="5C38AFD9">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34344"/>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4A6E86">
      <w:pPr>
        <w:spacing w:before="240" w:after="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Disusun Oleh :</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4A6E86">
      <w:pPr>
        <w:tabs>
          <w:tab w:val="left" w:pos="360"/>
          <w:tab w:val="left" w:pos="1440"/>
        </w:tabs>
        <w:spacing w:after="0"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5BF1125" wp14:editId="0E016ED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tabs>
          <w:tab w:val="left" w:pos="6240"/>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ab/>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34345"/>
      <w:r w:rsidRPr="007D26D1">
        <w:rPr>
          <w:rFonts w:ascii="Times New Roman" w:hAnsi="Times New Roman" w:cs="Times New Roman"/>
          <w:color w:val="auto"/>
          <w:sz w:val="24"/>
          <w:szCs w:val="24"/>
        </w:rPr>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4A6E86">
      <w:pPr>
        <w:spacing w:after="0"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NIM</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yetujui :</w:t>
      </w:r>
    </w:p>
    <w:p w:rsidR="00681B96" w:rsidRPr="007D26D1" w:rsidRDefault="00681B96" w:rsidP="004A6E86">
      <w:pPr>
        <w:spacing w:after="0"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r w:rsidRPr="007D26D1">
        <w:rPr>
          <w:rFonts w:ascii="Times New Roman" w:hAnsi="Times New Roman" w:cs="Times New Roman"/>
          <w:sz w:val="24"/>
          <w:szCs w:val="24"/>
        </w:rPr>
        <w:t>Yudie Irawan, S.Kom.,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4A6E86">
      <w:pPr>
        <w:spacing w:after="0" w:line="360" w:lineRule="auto"/>
        <w:jc w:val="center"/>
        <w:rPr>
          <w:rFonts w:ascii="Times New Roman" w:hAnsi="Times New Roman" w:cs="Times New Roman"/>
          <w:b/>
          <w:sz w:val="24"/>
          <w:szCs w:val="24"/>
        </w:rPr>
      </w:pPr>
    </w:p>
    <w:p w:rsidR="00C41B12" w:rsidRPr="007D26D1" w:rsidRDefault="00C41B12" w:rsidP="004A6E86">
      <w:pPr>
        <w:spacing w:after="0" w:line="360" w:lineRule="auto"/>
        <w:rPr>
          <w:rFonts w:ascii="Times New Roman" w:hAnsi="Times New Roman" w:cs="Times New Roman"/>
        </w:rPr>
      </w:pPr>
    </w:p>
    <w:p w:rsidR="00681B96" w:rsidRPr="007D26D1" w:rsidRDefault="00C41B12"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M.Cs., MTA</w:t>
      </w:r>
      <w:r w:rsidRPr="007D26D1">
        <w:rPr>
          <w:rFonts w:ascii="Times New Roman" w:hAnsi="Times New Roman" w:cs="Times New Roman"/>
        </w:rPr>
        <w:br/>
      </w:r>
    </w:p>
    <w:p w:rsidR="00E77FA2" w:rsidRPr="007D26D1" w:rsidRDefault="00E77FA2" w:rsidP="004A6E86">
      <w:pPr>
        <w:pStyle w:val="Heading1"/>
        <w:spacing w:line="360" w:lineRule="auto"/>
        <w:jc w:val="center"/>
        <w:rPr>
          <w:rFonts w:ascii="Times New Roman" w:hAnsi="Times New Roman" w:cs="Times New Roman"/>
          <w:color w:val="auto"/>
          <w:sz w:val="24"/>
          <w:szCs w:val="24"/>
        </w:rPr>
      </w:pPr>
      <w:bookmarkStart w:id="21" w:name="_Toc57634346"/>
      <w:r w:rsidRPr="007D26D1">
        <w:rPr>
          <w:rFonts w:ascii="Times New Roman" w:hAnsi="Times New Roman" w:cs="Times New Roman"/>
          <w:color w:val="auto"/>
          <w:sz w:val="24"/>
          <w:szCs w:val="24"/>
        </w:rPr>
        <w:t>HALAMAN PENGESAHAN</w:t>
      </w:r>
      <w:bookmarkEnd w:id="21"/>
    </w:p>
    <w:p w:rsidR="00450002" w:rsidRPr="007D26D1" w:rsidRDefault="00450002" w:rsidP="004A6E86">
      <w:pPr>
        <w:spacing w:after="0" w:line="360" w:lineRule="auto"/>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4A6E86">
            <w:pPr>
              <w:tabs>
                <w:tab w:val="left" w:pos="3240"/>
              </w:tabs>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lastRenderedPageBreak/>
              <w:t>Penguji I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681B96" w:rsidRPr="007D26D1" w:rsidRDefault="00681B96" w:rsidP="004A6E8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34347"/>
      <w:r w:rsidRPr="007D26D1">
        <w:rPr>
          <w:rFonts w:ascii="Times New Roman" w:hAnsi="Times New Roman" w:cs="Times New Roman"/>
          <w:b/>
          <w:sz w:val="24"/>
          <w:szCs w:val="24"/>
        </w:rPr>
        <w:t>RINGKASAN</w:t>
      </w:r>
      <w:bookmarkEnd w:id="22"/>
      <w:bookmarkEnd w:id="23"/>
      <w:bookmarkEnd w:id="24"/>
      <w:bookmarkEnd w:id="25"/>
      <w:bookmarkEnd w:id="26"/>
    </w:p>
    <w:p w:rsidR="00681B96" w:rsidRPr="007D26D1" w:rsidRDefault="00681B96" w:rsidP="004A6E86">
      <w:pPr>
        <w:spacing w:after="0" w:line="360" w:lineRule="auto"/>
        <w:ind w:left="260"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raktek Kerja Lapangan yang dilaksanakan pada tanggal 13 Januari sampai dengan tanggal 22 Februari 2020 di Dinas Tenaga Kerja, Perindustrian, Koperasi dan Usaha Kecil dan Menengah, merupan dinas pemerintah kabupaten kudus yang membantu masyarakat kudus dalam hal tenaga kerja, industry, koperasi dan usaha kecil dan menengah. Praktek Kerja Lapangan yang dilakukan adalah untuk megembangkan sebuah sistem yang berguna bagi instansi. Sistem tersebut merupaka sistem untuk pendataan surat masuk dan surat keluar bagi pihak instansi dan juga dapat dikembagkan secara detail atau kompleks.</w:t>
      </w:r>
    </w:p>
    <w:p w:rsidR="00681B96" w:rsidRPr="007D26D1" w:rsidRDefault="00681B96" w:rsidP="004A6E86">
      <w:pPr>
        <w:spacing w:after="0" w:line="360" w:lineRule="auto"/>
        <w:ind w:left="260"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Pada Dinas Latihan Kerja ini masih terjadi kendala dalam pengelolaan proses penugasan pegawai. Dalam hal perekapan data, membuat jadwal, mengarsip surat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Pr="007D26D1" w:rsidRDefault="00681B96" w:rsidP="004A6E86">
      <w:p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lastRenderedPageBreak/>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681B96" w:rsidRPr="007D26D1" w:rsidRDefault="00681B96" w:rsidP="004A6E86">
      <w:pPr>
        <w:spacing w:after="0" w:line="360" w:lineRule="auto"/>
        <w:ind w:left="360"/>
        <w:jc w:val="both"/>
        <w:rPr>
          <w:rFonts w:ascii="Times New Roman" w:hAnsi="Times New Roman" w:cs="Times New Roman"/>
          <w:sz w:val="24"/>
          <w:szCs w:val="24"/>
        </w:rPr>
      </w:pPr>
    </w:p>
    <w:p w:rsidR="00681B96" w:rsidRPr="007D26D1" w:rsidRDefault="00681B96" w:rsidP="004A6E86">
      <w:pPr>
        <w:spacing w:after="0" w:line="360" w:lineRule="auto"/>
        <w:ind w:left="360"/>
        <w:jc w:val="both"/>
        <w:rPr>
          <w:rFonts w:ascii="Times New Roman" w:hAnsi="Times New Roman" w:cs="Times New Roman"/>
          <w:i/>
          <w:sz w:val="24"/>
          <w:szCs w:val="24"/>
        </w:rPr>
      </w:pPr>
      <w:r w:rsidRPr="007D26D1">
        <w:rPr>
          <w:rFonts w:ascii="Times New Roman" w:hAnsi="Times New Roman" w:cs="Times New Roman"/>
          <w:sz w:val="24"/>
          <w:szCs w:val="24"/>
        </w:rPr>
        <w:t xml:space="preserve">Kata Kunci : Proses,Penugasan, Data, Pegawai, Informasi, </w:t>
      </w:r>
      <w:r w:rsidRPr="007D26D1">
        <w:rPr>
          <w:rFonts w:ascii="Times New Roman" w:hAnsi="Times New Roman" w:cs="Times New Roman"/>
          <w:i/>
          <w:sz w:val="24"/>
          <w:szCs w:val="24"/>
        </w:rPr>
        <w:t>SDLC, FOD, UML</w:t>
      </w:r>
    </w:p>
    <w:p w:rsidR="00681B96" w:rsidRPr="007D26D1" w:rsidRDefault="00681B96" w:rsidP="004A6E86">
      <w:pPr>
        <w:pStyle w:val="Heading1"/>
        <w:spacing w:line="360" w:lineRule="auto"/>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34348"/>
      <w:r w:rsidRPr="007D26D1">
        <w:rPr>
          <w:rFonts w:ascii="Times New Roman" w:hAnsi="Times New Roman" w:cs="Times New Roman"/>
          <w:color w:val="000000" w:themeColor="text1"/>
          <w:sz w:val="24"/>
          <w:szCs w:val="24"/>
        </w:rPr>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salam tak lupa penulis haturkan kepada beliau Baginda Rasulullah Muhammad SAW yang selalu kita nantikan syafaat-Nya nanti di yaumul qiyamah.</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ulis menyadari bahwa dalam penyusunan Laporan Praktek Kerja Lapangan ini tentunya masih terdapat kekurangan, sehingga penulis akan sangat menerima dan menghargai segala masukan yang membangun dari pembaca. Semoga laporan ini dapat bermanfaat bagi pembaca untuk mengembangkan ilmu pengetahuan khususnya dibidang komputer.</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b/>
        <w:t>Dengan bantuan, bimbingan serta dorongan dari berbagai pihak, maka terselesailah laporan ini. Tidak lupa penulis mengucapkan terima kasih kepada :</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Pratomo Setiaji, S.Kom., M.Kom. selaku Kepala Program Studi Sistem Informasi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Anteng Widodo, ST., M.Kom. selaku koordinator Praktek Kerja Lapangan (PKL).</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Yudie Irawan, S.Kom., M.Kom selaku pembimbing yang telah banyak memberikan petunjuk, nasehat, bimbingan, dan arahan hingga terselesaikannya penulis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M.Cs selaku pembimbing akademik atau dosen wal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Bambang Tri Waluyo,SH. selaku Ketua Dinasnakerperinkop Kabupaten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SKM. selaku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eman-teman Program Studi Sistem Informasi yang selalu memberi semangat dan dukungan satu sama la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Hanya Allah yang Maha Sempurna, tiada yang sempurna dari karya manusia. Akan tetapi, semoga dengan hidayah dan inayah yang diberikan Allah SWT kepada kita semua dapat menjadikan apa yang kita perbuat mendapat ridho-Nya. Am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Dessy Adelia</w:t>
            </w:r>
          </w:p>
        </w:tc>
      </w:tr>
      <w:tr w:rsidR="00C41B12" w:rsidRPr="007D26D1" w:rsidTr="00681B96">
        <w:tc>
          <w:tcPr>
            <w:tcW w:w="2570" w:type="dxa"/>
            <w:vAlign w:val="center"/>
          </w:tcPr>
          <w:p w:rsidR="00C41B12" w:rsidRPr="007D26D1" w:rsidRDefault="00C41B12" w:rsidP="004A6E86">
            <w:pPr>
              <w:pStyle w:val="ListParagraph"/>
              <w:spacing w:after="0" w:line="360" w:lineRule="auto"/>
              <w:ind w:left="0"/>
              <w:jc w:val="center"/>
              <w:rPr>
                <w:rFonts w:ascii="Times New Roman" w:hAnsi="Times New Roman" w:cs="Times New Roman"/>
                <w:sz w:val="24"/>
                <w:szCs w:val="24"/>
              </w:rPr>
            </w:pPr>
          </w:p>
          <w:p w:rsidR="00C41B12" w:rsidRPr="007D26D1" w:rsidRDefault="00C41B12" w:rsidP="004A6E86">
            <w:pPr>
              <w:pStyle w:val="ListParagraph"/>
              <w:spacing w:after="0" w:line="360" w:lineRule="auto"/>
              <w:ind w:left="0"/>
              <w:jc w:val="center"/>
              <w:rPr>
                <w:rFonts w:ascii="Times New Roman" w:hAnsi="Times New Roman" w:cs="Times New Roman"/>
                <w:sz w:val="24"/>
                <w:szCs w:val="24"/>
              </w:rPr>
            </w:pPr>
          </w:p>
          <w:p w:rsidR="00C41B12" w:rsidRPr="007D26D1" w:rsidRDefault="00C41B12" w:rsidP="004A6E86">
            <w:pPr>
              <w:pStyle w:val="ListParagraph"/>
              <w:spacing w:after="0" w:line="360" w:lineRule="auto"/>
              <w:ind w:left="0"/>
              <w:jc w:val="center"/>
              <w:rPr>
                <w:rFonts w:ascii="Times New Roman" w:hAnsi="Times New Roman" w:cs="Times New Roman"/>
                <w:sz w:val="24"/>
                <w:szCs w:val="24"/>
              </w:rPr>
            </w:pPr>
          </w:p>
          <w:p w:rsidR="00C41B12" w:rsidRPr="007D26D1" w:rsidRDefault="00C41B12" w:rsidP="004A6E86">
            <w:pPr>
              <w:pStyle w:val="ListParagraph"/>
              <w:spacing w:after="0" w:line="360" w:lineRule="auto"/>
              <w:ind w:left="0"/>
              <w:jc w:val="center"/>
              <w:rPr>
                <w:rFonts w:ascii="Times New Roman" w:hAnsi="Times New Roman" w:cs="Times New Roman"/>
                <w:sz w:val="24"/>
                <w:szCs w:val="24"/>
              </w:rPr>
            </w:pPr>
          </w:p>
          <w:p w:rsidR="00C41B12" w:rsidRPr="007D26D1" w:rsidRDefault="00C41B12" w:rsidP="004A6E86">
            <w:pPr>
              <w:pStyle w:val="ListParagraph"/>
              <w:spacing w:after="0" w:line="360" w:lineRule="auto"/>
              <w:ind w:left="0"/>
              <w:jc w:val="center"/>
              <w:rPr>
                <w:rFonts w:ascii="Times New Roman" w:hAnsi="Times New Roman" w:cs="Times New Roman"/>
                <w:sz w:val="24"/>
                <w:szCs w:val="24"/>
              </w:rPr>
            </w:pPr>
          </w:p>
          <w:p w:rsidR="00C41B12" w:rsidRPr="007D26D1" w:rsidRDefault="00C41B12" w:rsidP="004A6E86">
            <w:pPr>
              <w:pStyle w:val="ListParagraph"/>
              <w:spacing w:after="0" w:line="360" w:lineRule="auto"/>
              <w:ind w:left="0"/>
              <w:rPr>
                <w:rFonts w:ascii="Times New Roman" w:hAnsi="Times New Roman" w:cs="Times New Roman"/>
                <w:sz w:val="24"/>
                <w:szCs w:val="24"/>
              </w:rPr>
            </w:pPr>
          </w:p>
          <w:p w:rsidR="000B3A89" w:rsidRPr="007D26D1" w:rsidRDefault="000B3A89" w:rsidP="004A6E86">
            <w:pPr>
              <w:pStyle w:val="ListParagraph"/>
              <w:spacing w:after="0" w:line="360" w:lineRule="auto"/>
              <w:ind w:left="0"/>
              <w:rPr>
                <w:rFonts w:ascii="Times New Roman" w:hAnsi="Times New Roman" w:cs="Times New Roman"/>
                <w:sz w:val="24"/>
                <w:szCs w:val="24"/>
              </w:rPr>
            </w:pPr>
          </w:p>
        </w:tc>
      </w:tr>
    </w:tbl>
    <w:p w:rsidR="00681B96" w:rsidRPr="007D26D1" w:rsidRDefault="00B33911" w:rsidP="004A6E86">
      <w:pPr>
        <w:pStyle w:val="Heading1"/>
        <w:spacing w:line="360" w:lineRule="auto"/>
        <w:jc w:val="center"/>
        <w:rPr>
          <w:rFonts w:ascii="Times New Roman" w:hAnsi="Times New Roman" w:cs="Times New Roman"/>
          <w:color w:val="000000" w:themeColor="text1"/>
          <w:sz w:val="24"/>
          <w:szCs w:val="24"/>
        </w:rPr>
      </w:pPr>
      <w:bookmarkStart w:id="37" w:name="_Toc57634349"/>
      <w:r w:rsidRPr="007D26D1">
        <w:rPr>
          <w:rFonts w:ascii="Times New Roman" w:hAnsi="Times New Roman" w:cs="Times New Roman"/>
          <w:color w:val="000000" w:themeColor="text1"/>
          <w:sz w:val="24"/>
          <w:szCs w:val="24"/>
        </w:rPr>
        <w:t>DAFTAR ISI</w:t>
      </w:r>
      <w:bookmarkEnd w:id="37"/>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rsidP="004A6E86">
          <w:pPr>
            <w:pStyle w:val="TOCHeading"/>
            <w:spacing w:line="360" w:lineRule="auto"/>
            <w:rPr>
              <w:rFonts w:ascii="Times New Roman" w:hAnsi="Times New Roman" w:cs="Times New Roman"/>
            </w:rPr>
          </w:pPr>
        </w:p>
        <w:p w:rsidR="0023037D" w:rsidRPr="007D26D1" w:rsidRDefault="00C41B12" w:rsidP="004A6E86">
          <w:pPr>
            <w:pStyle w:val="TOC1"/>
            <w:spacing w:after="0" w:line="360" w:lineRule="auto"/>
            <w:rPr>
              <w:rFonts w:eastAsiaTheme="minorEastAsia"/>
            </w:rPr>
          </w:pPr>
          <w:r w:rsidRPr="007D26D1">
            <w:fldChar w:fldCharType="begin"/>
          </w:r>
          <w:r w:rsidRPr="007D26D1">
            <w:instrText xml:space="preserve"> TOC \o "1-3" \h \z \u </w:instrText>
          </w:r>
          <w:r w:rsidRPr="007D26D1">
            <w:fldChar w:fldCharType="separate"/>
          </w:r>
          <w:hyperlink w:anchor="_Toc57634344" w:history="1">
            <w:r w:rsidR="0023037D" w:rsidRPr="007D26D1">
              <w:rPr>
                <w:rStyle w:val="Hyperlink"/>
              </w:rPr>
              <w:t>LAPORAN PRAKTEK KERJA LAPANGAN</w:t>
            </w:r>
            <w:r w:rsidR="0023037D" w:rsidRPr="007D26D1">
              <w:rPr>
                <w:webHidden/>
              </w:rPr>
              <w:tab/>
            </w:r>
            <w:r w:rsidR="0023037D" w:rsidRPr="007D26D1">
              <w:rPr>
                <w:webHidden/>
              </w:rPr>
              <w:fldChar w:fldCharType="begin"/>
            </w:r>
            <w:r w:rsidR="0023037D" w:rsidRPr="007D26D1">
              <w:rPr>
                <w:webHidden/>
              </w:rPr>
              <w:instrText xml:space="preserve"> PAGEREF _Toc57634344 \h </w:instrText>
            </w:r>
            <w:r w:rsidR="0023037D" w:rsidRPr="007D26D1">
              <w:rPr>
                <w:webHidden/>
              </w:rPr>
            </w:r>
            <w:r w:rsidR="0023037D" w:rsidRPr="007D26D1">
              <w:rPr>
                <w:webHidden/>
              </w:rPr>
              <w:fldChar w:fldCharType="separate"/>
            </w:r>
            <w:r w:rsidR="0023037D" w:rsidRPr="007D26D1">
              <w:rPr>
                <w:webHidden/>
              </w:rPr>
              <w:t>1</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45" w:history="1">
            <w:r w:rsidR="0023037D" w:rsidRPr="007D26D1">
              <w:rPr>
                <w:rStyle w:val="Hyperlink"/>
              </w:rPr>
              <w:t>HALAMAN PERSETUJUAN</w:t>
            </w:r>
            <w:r w:rsidR="0023037D" w:rsidRPr="007D26D1">
              <w:rPr>
                <w:webHidden/>
              </w:rPr>
              <w:tab/>
            </w:r>
            <w:r w:rsidR="0023037D" w:rsidRPr="007D26D1">
              <w:rPr>
                <w:webHidden/>
              </w:rPr>
              <w:fldChar w:fldCharType="begin"/>
            </w:r>
            <w:r w:rsidR="0023037D" w:rsidRPr="007D26D1">
              <w:rPr>
                <w:webHidden/>
              </w:rPr>
              <w:instrText xml:space="preserve"> PAGEREF _Toc57634345 \h </w:instrText>
            </w:r>
            <w:r w:rsidR="0023037D" w:rsidRPr="007D26D1">
              <w:rPr>
                <w:webHidden/>
              </w:rPr>
            </w:r>
            <w:r w:rsidR="0023037D" w:rsidRPr="007D26D1">
              <w:rPr>
                <w:webHidden/>
              </w:rPr>
              <w:fldChar w:fldCharType="separate"/>
            </w:r>
            <w:r w:rsidR="0023037D" w:rsidRPr="007D26D1">
              <w:rPr>
                <w:webHidden/>
              </w:rPr>
              <w:t>2</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46" w:history="1">
            <w:r w:rsidR="0023037D" w:rsidRPr="007D26D1">
              <w:rPr>
                <w:rStyle w:val="Hyperlink"/>
              </w:rPr>
              <w:t>HALAMAN PENGESAHAN</w:t>
            </w:r>
            <w:r w:rsidR="0023037D" w:rsidRPr="007D26D1">
              <w:rPr>
                <w:webHidden/>
              </w:rPr>
              <w:tab/>
            </w:r>
            <w:r w:rsidR="0023037D" w:rsidRPr="007D26D1">
              <w:rPr>
                <w:webHidden/>
              </w:rPr>
              <w:fldChar w:fldCharType="begin"/>
            </w:r>
            <w:r w:rsidR="0023037D" w:rsidRPr="007D26D1">
              <w:rPr>
                <w:webHidden/>
              </w:rPr>
              <w:instrText xml:space="preserve"> PAGEREF _Toc57634346 \h </w:instrText>
            </w:r>
            <w:r w:rsidR="0023037D" w:rsidRPr="007D26D1">
              <w:rPr>
                <w:webHidden/>
              </w:rPr>
            </w:r>
            <w:r w:rsidR="0023037D" w:rsidRPr="007D26D1">
              <w:rPr>
                <w:webHidden/>
              </w:rPr>
              <w:fldChar w:fldCharType="separate"/>
            </w:r>
            <w:r w:rsidR="0023037D" w:rsidRPr="007D26D1">
              <w:rPr>
                <w:webHidden/>
              </w:rPr>
              <w:t>3</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47" w:history="1">
            <w:r w:rsidR="0023037D" w:rsidRPr="007D26D1">
              <w:rPr>
                <w:rStyle w:val="Hyperlink"/>
                <w:b w:val="0"/>
              </w:rPr>
              <w:t>RINGKASAN</w:t>
            </w:r>
            <w:r w:rsidR="0023037D" w:rsidRPr="007D26D1">
              <w:rPr>
                <w:webHidden/>
              </w:rPr>
              <w:tab/>
            </w:r>
            <w:r w:rsidR="0023037D" w:rsidRPr="007D26D1">
              <w:rPr>
                <w:webHidden/>
              </w:rPr>
              <w:fldChar w:fldCharType="begin"/>
            </w:r>
            <w:r w:rsidR="0023037D" w:rsidRPr="007D26D1">
              <w:rPr>
                <w:webHidden/>
              </w:rPr>
              <w:instrText xml:space="preserve"> PAGEREF _Toc57634347 \h </w:instrText>
            </w:r>
            <w:r w:rsidR="0023037D" w:rsidRPr="007D26D1">
              <w:rPr>
                <w:webHidden/>
              </w:rPr>
            </w:r>
            <w:r w:rsidR="0023037D" w:rsidRPr="007D26D1">
              <w:rPr>
                <w:webHidden/>
              </w:rPr>
              <w:fldChar w:fldCharType="separate"/>
            </w:r>
            <w:r w:rsidR="0023037D" w:rsidRPr="007D26D1">
              <w:rPr>
                <w:webHidden/>
              </w:rPr>
              <w:t>4</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48" w:history="1">
            <w:r w:rsidR="0023037D" w:rsidRPr="007D26D1">
              <w:rPr>
                <w:rStyle w:val="Hyperlink"/>
              </w:rPr>
              <w:t>KATA PENGANTAR</w:t>
            </w:r>
            <w:r w:rsidR="0023037D" w:rsidRPr="007D26D1">
              <w:rPr>
                <w:webHidden/>
              </w:rPr>
              <w:tab/>
            </w:r>
            <w:r w:rsidR="0023037D" w:rsidRPr="007D26D1">
              <w:rPr>
                <w:webHidden/>
              </w:rPr>
              <w:fldChar w:fldCharType="begin"/>
            </w:r>
            <w:r w:rsidR="0023037D" w:rsidRPr="007D26D1">
              <w:rPr>
                <w:webHidden/>
              </w:rPr>
              <w:instrText xml:space="preserve"> PAGEREF _Toc57634348 \h </w:instrText>
            </w:r>
            <w:r w:rsidR="0023037D" w:rsidRPr="007D26D1">
              <w:rPr>
                <w:webHidden/>
              </w:rPr>
            </w:r>
            <w:r w:rsidR="0023037D" w:rsidRPr="007D26D1">
              <w:rPr>
                <w:webHidden/>
              </w:rPr>
              <w:fldChar w:fldCharType="separate"/>
            </w:r>
            <w:r w:rsidR="0023037D" w:rsidRPr="007D26D1">
              <w:rPr>
                <w:webHidden/>
              </w:rPr>
              <w:t>5</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49" w:history="1">
            <w:r w:rsidR="0023037D" w:rsidRPr="007D26D1">
              <w:rPr>
                <w:rStyle w:val="Hyperlink"/>
              </w:rPr>
              <w:t>DAFTAR ISI</w:t>
            </w:r>
            <w:r w:rsidR="0023037D" w:rsidRPr="007D26D1">
              <w:rPr>
                <w:webHidden/>
              </w:rPr>
              <w:tab/>
            </w:r>
            <w:r w:rsidR="0023037D" w:rsidRPr="007D26D1">
              <w:rPr>
                <w:webHidden/>
              </w:rPr>
              <w:fldChar w:fldCharType="begin"/>
            </w:r>
            <w:r w:rsidR="0023037D" w:rsidRPr="007D26D1">
              <w:rPr>
                <w:webHidden/>
              </w:rPr>
              <w:instrText xml:space="preserve"> PAGEREF _Toc57634349 \h </w:instrText>
            </w:r>
            <w:r w:rsidR="0023037D" w:rsidRPr="007D26D1">
              <w:rPr>
                <w:webHidden/>
              </w:rPr>
            </w:r>
            <w:r w:rsidR="0023037D" w:rsidRPr="007D26D1">
              <w:rPr>
                <w:webHidden/>
              </w:rPr>
              <w:fldChar w:fldCharType="separate"/>
            </w:r>
            <w:r w:rsidR="0023037D" w:rsidRPr="007D26D1">
              <w:rPr>
                <w:webHidden/>
              </w:rPr>
              <w:t>7</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50" w:history="1">
            <w:r w:rsidR="0023037D" w:rsidRPr="007D26D1">
              <w:rPr>
                <w:rStyle w:val="Hyperlink"/>
              </w:rPr>
              <w:t>BAB I</w:t>
            </w:r>
            <w:r w:rsidR="0023037D" w:rsidRPr="007D26D1">
              <w:rPr>
                <w:webHidden/>
              </w:rPr>
              <w:tab/>
            </w:r>
            <w:r w:rsidR="0023037D" w:rsidRPr="007D26D1">
              <w:rPr>
                <w:webHidden/>
              </w:rPr>
              <w:fldChar w:fldCharType="begin"/>
            </w:r>
            <w:r w:rsidR="0023037D" w:rsidRPr="007D26D1">
              <w:rPr>
                <w:webHidden/>
              </w:rPr>
              <w:instrText xml:space="preserve"> PAGEREF _Toc57634350 \h </w:instrText>
            </w:r>
            <w:r w:rsidR="0023037D" w:rsidRPr="007D26D1">
              <w:rPr>
                <w:webHidden/>
              </w:rPr>
            </w:r>
            <w:r w:rsidR="0023037D" w:rsidRPr="007D26D1">
              <w:rPr>
                <w:webHidden/>
              </w:rPr>
              <w:fldChar w:fldCharType="separate"/>
            </w:r>
            <w:r w:rsidR="0023037D" w:rsidRPr="007D26D1">
              <w:rPr>
                <w:webHidden/>
              </w:rPr>
              <w:t>11</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51" w:history="1">
            <w:r w:rsidR="0023037D" w:rsidRPr="007D26D1">
              <w:rPr>
                <w:rStyle w:val="Hyperlink"/>
              </w:rPr>
              <w:t>PENDAHULUAN</w:t>
            </w:r>
            <w:r w:rsidR="0023037D" w:rsidRPr="007D26D1">
              <w:rPr>
                <w:webHidden/>
              </w:rPr>
              <w:tab/>
            </w:r>
            <w:r w:rsidR="0023037D" w:rsidRPr="007D26D1">
              <w:rPr>
                <w:webHidden/>
              </w:rPr>
              <w:fldChar w:fldCharType="begin"/>
            </w:r>
            <w:r w:rsidR="0023037D" w:rsidRPr="007D26D1">
              <w:rPr>
                <w:webHidden/>
              </w:rPr>
              <w:instrText xml:space="preserve"> PAGEREF _Toc57634351 \h </w:instrText>
            </w:r>
            <w:r w:rsidR="0023037D" w:rsidRPr="007D26D1">
              <w:rPr>
                <w:webHidden/>
              </w:rPr>
            </w:r>
            <w:r w:rsidR="0023037D" w:rsidRPr="007D26D1">
              <w:rPr>
                <w:webHidden/>
              </w:rPr>
              <w:fldChar w:fldCharType="separate"/>
            </w:r>
            <w:r w:rsidR="0023037D" w:rsidRPr="007D26D1">
              <w:rPr>
                <w:webHidden/>
              </w:rPr>
              <w:t>11</w:t>
            </w:r>
            <w:r w:rsidR="0023037D" w:rsidRPr="007D26D1">
              <w:rPr>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52" w:history="1">
            <w:r w:rsidR="0023037D" w:rsidRPr="007D26D1">
              <w:rPr>
                <w:rStyle w:val="Hyperlink"/>
                <w:rFonts w:ascii="Times New Roman" w:hAnsi="Times New Roman" w:cs="Times New Roman"/>
                <w:b/>
                <w:noProof/>
              </w:rPr>
              <w:t>1.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Latar Belakang Masalah</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53" w:history="1">
            <w:r w:rsidR="0023037D" w:rsidRPr="007D26D1">
              <w:rPr>
                <w:rStyle w:val="Hyperlink"/>
                <w:rFonts w:ascii="Times New Roman" w:hAnsi="Times New Roman" w:cs="Times New Roman"/>
                <w:b/>
                <w:noProof/>
              </w:rPr>
              <w:t>1.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Rumusan Masalah</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3</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right" w:leader="dot" w:pos="7928"/>
            </w:tabs>
            <w:spacing w:after="0" w:line="360" w:lineRule="auto"/>
            <w:rPr>
              <w:rFonts w:ascii="Times New Roman" w:eastAsiaTheme="minorEastAsia" w:hAnsi="Times New Roman" w:cs="Times New Roman"/>
              <w:noProof/>
            </w:rPr>
          </w:pPr>
          <w:hyperlink w:anchor="_Toc57634354" w:history="1">
            <w:r w:rsidR="0023037D" w:rsidRPr="007D26D1">
              <w:rPr>
                <w:rStyle w:val="Hyperlink"/>
                <w:rFonts w:ascii="Times New Roman" w:hAnsi="Times New Roman" w:cs="Times New Roman"/>
                <w:b/>
                <w:noProof/>
              </w:rPr>
              <w:t>1.3 Batasan Masalah</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3</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right" w:leader="dot" w:pos="7928"/>
            </w:tabs>
            <w:spacing w:after="0" w:line="360" w:lineRule="auto"/>
            <w:rPr>
              <w:rFonts w:ascii="Times New Roman" w:eastAsiaTheme="minorEastAsia" w:hAnsi="Times New Roman" w:cs="Times New Roman"/>
              <w:noProof/>
            </w:rPr>
          </w:pPr>
          <w:hyperlink w:anchor="_Toc57634355" w:history="1">
            <w:r w:rsidR="0023037D" w:rsidRPr="007D26D1">
              <w:rPr>
                <w:rStyle w:val="Hyperlink"/>
                <w:rFonts w:ascii="Times New Roman" w:hAnsi="Times New Roman" w:cs="Times New Roman"/>
                <w:b/>
                <w:noProof/>
              </w:rPr>
              <w:t>1.4 Tujuan Masalah</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3</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56" w:history="1">
            <w:r w:rsidR="0023037D" w:rsidRPr="007D26D1">
              <w:rPr>
                <w:rStyle w:val="Hyperlink"/>
                <w:rFonts w:ascii="Times New Roman" w:hAnsi="Times New Roman" w:cs="Times New Roman"/>
                <w:b/>
                <w:noProof/>
              </w:rPr>
              <w:t>1.5</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Manfaat Penuli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4</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57" w:history="1">
            <w:r w:rsidR="0023037D" w:rsidRPr="007D26D1">
              <w:rPr>
                <w:rStyle w:val="Hyperlink"/>
                <w:rFonts w:ascii="Times New Roman" w:hAnsi="Times New Roman" w:cs="Times New Roman"/>
                <w:b/>
                <w:noProof/>
              </w:rPr>
              <w:t>1.6</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Tinjauan Pustak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358" w:history="1">
            <w:r w:rsidR="0023037D" w:rsidRPr="007D26D1">
              <w:rPr>
                <w:rStyle w:val="Hyperlink"/>
                <w:rFonts w:ascii="Times New Roman" w:hAnsi="Times New Roman" w:cs="Times New Roman"/>
                <w:b/>
                <w:noProof/>
              </w:rPr>
              <w:t>1.7.1 Objek Peneliti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59" w:history="1">
            <w:r w:rsidR="0023037D" w:rsidRPr="007D26D1">
              <w:rPr>
                <w:rStyle w:val="Hyperlink"/>
                <w:rFonts w:ascii="Times New Roman" w:hAnsi="Times New Roman" w:cs="Times New Roman"/>
                <w:b/>
                <w:noProof/>
              </w:rPr>
              <w:t>1.7.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Metode Pengumpulan Dat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5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60" w:history="1">
            <w:r w:rsidR="0023037D" w:rsidRPr="007D26D1">
              <w:rPr>
                <w:rStyle w:val="Hyperlink"/>
                <w:rFonts w:ascii="Times New Roman" w:hAnsi="Times New Roman" w:cs="Times New Roman"/>
                <w:b/>
                <w:noProof/>
              </w:rPr>
              <w:t>1.7.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Metode Pengembangan Siste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7</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61" w:history="1">
            <w:r w:rsidR="0023037D" w:rsidRPr="007D26D1">
              <w:rPr>
                <w:rStyle w:val="Hyperlink"/>
                <w:rFonts w:ascii="Times New Roman" w:hAnsi="Times New Roman" w:cs="Times New Roman"/>
                <w:b/>
                <w:noProof/>
              </w:rPr>
              <w:t>1.8</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Sistematika Penuli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8</w:t>
            </w:r>
            <w:r w:rsidR="0023037D" w:rsidRPr="007D26D1">
              <w:rPr>
                <w:rFonts w:ascii="Times New Roman" w:hAnsi="Times New Roman" w:cs="Times New Roman"/>
                <w:noProof/>
                <w:webHidden/>
              </w:rPr>
              <w:fldChar w:fldCharType="end"/>
            </w:r>
          </w:hyperlink>
        </w:p>
        <w:p w:rsidR="0023037D" w:rsidRPr="007D26D1" w:rsidRDefault="00764814" w:rsidP="004A6E86">
          <w:pPr>
            <w:pStyle w:val="TOC1"/>
            <w:spacing w:after="0" w:line="360" w:lineRule="auto"/>
            <w:rPr>
              <w:rFonts w:eastAsiaTheme="minorEastAsia"/>
            </w:rPr>
          </w:pPr>
          <w:hyperlink w:anchor="_Toc57634362" w:history="1">
            <w:r w:rsidR="0023037D" w:rsidRPr="007D26D1">
              <w:rPr>
                <w:rStyle w:val="Hyperlink"/>
              </w:rPr>
              <w:t>BAB II</w:t>
            </w:r>
            <w:r w:rsidR="0023037D" w:rsidRPr="007D26D1">
              <w:rPr>
                <w:webHidden/>
              </w:rPr>
              <w:tab/>
            </w:r>
            <w:r w:rsidR="0023037D" w:rsidRPr="007D26D1">
              <w:rPr>
                <w:webHidden/>
              </w:rPr>
              <w:fldChar w:fldCharType="begin"/>
            </w:r>
            <w:r w:rsidR="0023037D" w:rsidRPr="007D26D1">
              <w:rPr>
                <w:webHidden/>
              </w:rPr>
              <w:instrText xml:space="preserve"> PAGEREF _Toc57634362 \h </w:instrText>
            </w:r>
            <w:r w:rsidR="0023037D" w:rsidRPr="007D26D1">
              <w:rPr>
                <w:webHidden/>
              </w:rPr>
            </w:r>
            <w:r w:rsidR="0023037D" w:rsidRPr="007D26D1">
              <w:rPr>
                <w:webHidden/>
              </w:rPr>
              <w:fldChar w:fldCharType="separate"/>
            </w:r>
            <w:r w:rsidR="0023037D" w:rsidRPr="007D26D1">
              <w:rPr>
                <w:webHidden/>
              </w:rPr>
              <w:t>20</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63" w:history="1">
            <w:r w:rsidR="0023037D" w:rsidRPr="007D26D1">
              <w:rPr>
                <w:rStyle w:val="Hyperlink"/>
              </w:rPr>
              <w:t>LANDASAN TEORI</w:t>
            </w:r>
            <w:r w:rsidR="0023037D" w:rsidRPr="007D26D1">
              <w:rPr>
                <w:webHidden/>
              </w:rPr>
              <w:tab/>
            </w:r>
            <w:r w:rsidR="0023037D" w:rsidRPr="007D26D1">
              <w:rPr>
                <w:webHidden/>
              </w:rPr>
              <w:fldChar w:fldCharType="begin"/>
            </w:r>
            <w:r w:rsidR="0023037D" w:rsidRPr="007D26D1">
              <w:rPr>
                <w:webHidden/>
              </w:rPr>
              <w:instrText xml:space="preserve"> PAGEREF _Toc57634363 \h </w:instrText>
            </w:r>
            <w:r w:rsidR="0023037D" w:rsidRPr="007D26D1">
              <w:rPr>
                <w:webHidden/>
              </w:rPr>
            </w:r>
            <w:r w:rsidR="0023037D" w:rsidRPr="007D26D1">
              <w:rPr>
                <w:webHidden/>
              </w:rPr>
              <w:fldChar w:fldCharType="separate"/>
            </w:r>
            <w:r w:rsidR="0023037D" w:rsidRPr="007D26D1">
              <w:rPr>
                <w:webHidden/>
              </w:rPr>
              <w:t>20</w:t>
            </w:r>
            <w:r w:rsidR="0023037D" w:rsidRPr="007D26D1">
              <w:rPr>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64" w:history="1">
            <w:r w:rsidR="0023037D" w:rsidRPr="007D26D1">
              <w:rPr>
                <w:rStyle w:val="Hyperlink"/>
                <w:rFonts w:ascii="Times New Roman" w:hAnsi="Times New Roman" w:cs="Times New Roman"/>
                <w:b/>
                <w:noProof/>
                <w:lang w:val="id-ID"/>
              </w:rPr>
              <w:t>2.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Konsep Dasar Sistem Informa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65" w:history="1">
            <w:r w:rsidR="0023037D" w:rsidRPr="007D26D1">
              <w:rPr>
                <w:rStyle w:val="Hyperlink"/>
                <w:rFonts w:ascii="Times New Roman" w:hAnsi="Times New Roman" w:cs="Times New Roman"/>
                <w:b/>
                <w:noProof/>
                <w:lang w:val="id-ID"/>
              </w:rPr>
              <w:t>2.1.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Pengertian Siste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66" w:history="1">
            <w:r w:rsidR="0023037D" w:rsidRPr="007D26D1">
              <w:rPr>
                <w:rStyle w:val="Hyperlink"/>
                <w:rFonts w:ascii="Times New Roman" w:hAnsi="Times New Roman" w:cs="Times New Roman"/>
                <w:b/>
                <w:noProof/>
                <w:lang w:val="id-ID"/>
              </w:rPr>
              <w:t>2.1.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Pengertian Informa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67" w:history="1">
            <w:r w:rsidR="0023037D" w:rsidRPr="007D26D1">
              <w:rPr>
                <w:rStyle w:val="Hyperlink"/>
                <w:rFonts w:ascii="Times New Roman" w:hAnsi="Times New Roman" w:cs="Times New Roman"/>
                <w:b/>
                <w:noProof/>
                <w:lang w:val="id-ID"/>
              </w:rPr>
              <w:t>2.1.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Pengertian Sistem Informa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0</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68" w:history="1">
            <w:r w:rsidR="0023037D" w:rsidRPr="007D26D1">
              <w:rPr>
                <w:rStyle w:val="Hyperlink"/>
                <w:rFonts w:ascii="Times New Roman" w:hAnsi="Times New Roman" w:cs="Times New Roman"/>
                <w:b/>
                <w:noProof/>
                <w:lang w:val="id-ID"/>
              </w:rPr>
              <w:t>2.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Teori Dalam Pembah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69" w:history="1">
            <w:r w:rsidR="0023037D" w:rsidRPr="007D26D1">
              <w:rPr>
                <w:rStyle w:val="Hyperlink"/>
                <w:rFonts w:ascii="Times New Roman" w:hAnsi="Times New Roman" w:cs="Times New Roman"/>
                <w:b/>
                <w:noProof/>
                <w:lang w:val="id-ID"/>
              </w:rPr>
              <w:t>2.2.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 xml:space="preserve">Pengertian </w:t>
            </w:r>
            <w:r w:rsidR="0023037D" w:rsidRPr="007D26D1">
              <w:rPr>
                <w:rStyle w:val="Hyperlink"/>
                <w:rFonts w:ascii="Times New Roman" w:hAnsi="Times New Roman" w:cs="Times New Roman"/>
                <w:b/>
                <w:noProof/>
              </w:rPr>
              <w:t>Kepegawai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6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0" w:history="1">
            <w:r w:rsidR="0023037D" w:rsidRPr="007D26D1">
              <w:rPr>
                <w:rStyle w:val="Hyperlink"/>
                <w:rFonts w:ascii="Times New Roman" w:hAnsi="Times New Roman" w:cs="Times New Roman"/>
                <w:b/>
                <w:noProof/>
                <w:lang w:val="id-ID"/>
              </w:rPr>
              <w:t>2.2.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 xml:space="preserve">Pengertian </w:t>
            </w:r>
            <w:r w:rsidR="0023037D" w:rsidRPr="007D26D1">
              <w:rPr>
                <w:rStyle w:val="Hyperlink"/>
                <w:rFonts w:ascii="Times New Roman" w:hAnsi="Times New Roman" w:cs="Times New Roman"/>
                <w:b/>
                <w:noProof/>
              </w:rPr>
              <w:t>Penugasan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1" w:history="1">
            <w:r w:rsidR="0023037D" w:rsidRPr="007D26D1">
              <w:rPr>
                <w:rStyle w:val="Hyperlink"/>
                <w:rFonts w:ascii="Times New Roman" w:hAnsi="Times New Roman" w:cs="Times New Roman"/>
                <w:b/>
                <w:noProof/>
                <w:lang w:val="id-ID"/>
              </w:rPr>
              <w:t>2.2.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 xml:space="preserve">Pengertian </w:t>
            </w:r>
            <w:r w:rsidR="0023037D" w:rsidRPr="007D26D1">
              <w:rPr>
                <w:rStyle w:val="Hyperlink"/>
                <w:rFonts w:ascii="Times New Roman" w:hAnsi="Times New Roman" w:cs="Times New Roman"/>
                <w:b/>
                <w:noProof/>
              </w:rPr>
              <w:t>Websit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1</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72" w:history="1">
            <w:r w:rsidR="0023037D" w:rsidRPr="007D26D1">
              <w:rPr>
                <w:rStyle w:val="Hyperlink"/>
                <w:rFonts w:ascii="Times New Roman" w:hAnsi="Times New Roman" w:cs="Times New Roman"/>
                <w:b/>
                <w:noProof/>
                <w:lang w:val="id-ID"/>
              </w:rPr>
              <w:t>2.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Alat Bantu Desain Siste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3" w:history="1">
            <w:r w:rsidR="0023037D" w:rsidRPr="007D26D1">
              <w:rPr>
                <w:rStyle w:val="Hyperlink"/>
                <w:rFonts w:ascii="Times New Roman" w:hAnsi="Times New Roman" w:cs="Times New Roman"/>
                <w:b/>
                <w:noProof/>
                <w:lang w:val="id-ID"/>
              </w:rPr>
              <w:t>2.3.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FOD (</w:t>
            </w:r>
            <w:r w:rsidR="0023037D" w:rsidRPr="007D26D1">
              <w:rPr>
                <w:rStyle w:val="Hyperlink"/>
                <w:rFonts w:ascii="Times New Roman" w:hAnsi="Times New Roman" w:cs="Times New Roman"/>
                <w:b/>
                <w:i/>
                <w:noProof/>
                <w:lang w:val="id-ID"/>
              </w:rPr>
              <w:t>Flow Of Document</w:t>
            </w:r>
            <w:r w:rsidR="0023037D" w:rsidRPr="007D26D1">
              <w:rPr>
                <w:rStyle w:val="Hyperlink"/>
                <w:rFonts w:ascii="Times New Roman" w:hAnsi="Times New Roman" w:cs="Times New Roman"/>
                <w:b/>
                <w:noProof/>
                <w:lang w:val="id-ID"/>
              </w:rPr>
              <w:t>)</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4" w:history="1">
            <w:r w:rsidR="0023037D" w:rsidRPr="007D26D1">
              <w:rPr>
                <w:rStyle w:val="Hyperlink"/>
                <w:rFonts w:ascii="Times New Roman" w:hAnsi="Times New Roman" w:cs="Times New Roman"/>
                <w:b/>
                <w:noProof/>
                <w:lang w:val="id-ID"/>
              </w:rPr>
              <w:t>2.3.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UML (</w:t>
            </w:r>
            <w:r w:rsidR="0023037D" w:rsidRPr="007D26D1">
              <w:rPr>
                <w:rStyle w:val="Hyperlink"/>
                <w:rFonts w:ascii="Times New Roman" w:hAnsi="Times New Roman" w:cs="Times New Roman"/>
                <w:b/>
                <w:i/>
                <w:noProof/>
                <w:lang w:val="id-ID"/>
              </w:rPr>
              <w:t>Unified Modelling Language</w:t>
            </w:r>
            <w:r w:rsidR="0023037D" w:rsidRPr="007D26D1">
              <w:rPr>
                <w:rStyle w:val="Hyperlink"/>
                <w:rFonts w:ascii="Times New Roman" w:hAnsi="Times New Roman" w:cs="Times New Roman"/>
                <w:b/>
                <w:noProof/>
                <w:lang w:val="id-ID"/>
              </w:rPr>
              <w:t>)</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23</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5" w:history="1">
            <w:r w:rsidR="0023037D" w:rsidRPr="007D26D1">
              <w:rPr>
                <w:rStyle w:val="Hyperlink"/>
                <w:rFonts w:ascii="Times New Roman" w:hAnsi="Times New Roman" w:cs="Times New Roman"/>
                <w:b/>
                <w:noProof/>
                <w:lang w:val="id-ID"/>
              </w:rPr>
              <w:t>2.3.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ERD  (</w:t>
            </w:r>
            <w:r w:rsidR="0023037D" w:rsidRPr="007D26D1">
              <w:rPr>
                <w:rStyle w:val="Hyperlink"/>
                <w:rFonts w:ascii="Times New Roman" w:hAnsi="Times New Roman" w:cs="Times New Roman"/>
                <w:b/>
                <w:i/>
                <w:noProof/>
                <w:lang w:val="id-ID"/>
              </w:rPr>
              <w:t>Entity Relationship Diagram</w:t>
            </w:r>
            <w:r w:rsidR="0023037D" w:rsidRPr="007D26D1">
              <w:rPr>
                <w:rStyle w:val="Hyperlink"/>
                <w:rFonts w:ascii="Times New Roman" w:hAnsi="Times New Roman" w:cs="Times New Roman"/>
                <w:b/>
                <w:noProof/>
                <w:lang w:val="id-ID"/>
              </w:rPr>
              <w:t>)</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6" w:history="1">
            <w:r w:rsidR="0023037D" w:rsidRPr="007D26D1">
              <w:rPr>
                <w:rStyle w:val="Hyperlink"/>
                <w:rFonts w:ascii="Times New Roman" w:hAnsi="Times New Roman" w:cs="Times New Roman"/>
                <w:b/>
                <w:noProof/>
                <w:lang w:val="id-ID"/>
              </w:rPr>
              <w:t>2.3.4.</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Databas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77" w:history="1">
            <w:r w:rsidR="0023037D" w:rsidRPr="007D26D1">
              <w:rPr>
                <w:rStyle w:val="Hyperlink"/>
                <w:rFonts w:ascii="Times New Roman" w:hAnsi="Times New Roman" w:cs="Times New Roman"/>
                <w:b/>
                <w:noProof/>
                <w:lang w:val="id-ID"/>
              </w:rPr>
              <w:t>2.3.5.</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lang w:val="id-ID"/>
              </w:rPr>
              <w:t>MySQL</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7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2</w:t>
            </w:r>
            <w:r w:rsidR="0023037D" w:rsidRPr="007D26D1">
              <w:rPr>
                <w:rFonts w:ascii="Times New Roman" w:hAnsi="Times New Roman" w:cs="Times New Roman"/>
                <w:noProof/>
                <w:webHidden/>
              </w:rPr>
              <w:fldChar w:fldCharType="end"/>
            </w:r>
          </w:hyperlink>
        </w:p>
        <w:p w:rsidR="0023037D" w:rsidRPr="007D26D1" w:rsidRDefault="00764814" w:rsidP="004A6E86">
          <w:pPr>
            <w:pStyle w:val="TOC1"/>
            <w:spacing w:after="0" w:line="360" w:lineRule="auto"/>
            <w:rPr>
              <w:rFonts w:eastAsiaTheme="minorEastAsia"/>
            </w:rPr>
          </w:pPr>
          <w:hyperlink w:anchor="_Toc57634378" w:history="1">
            <w:r w:rsidR="0023037D" w:rsidRPr="007D26D1">
              <w:rPr>
                <w:rStyle w:val="Hyperlink"/>
              </w:rPr>
              <w:t>BAB III</w:t>
            </w:r>
            <w:r w:rsidR="0023037D" w:rsidRPr="007D26D1">
              <w:rPr>
                <w:webHidden/>
              </w:rPr>
              <w:tab/>
            </w:r>
            <w:r w:rsidR="0023037D" w:rsidRPr="007D26D1">
              <w:rPr>
                <w:webHidden/>
              </w:rPr>
              <w:fldChar w:fldCharType="begin"/>
            </w:r>
            <w:r w:rsidR="0023037D" w:rsidRPr="007D26D1">
              <w:rPr>
                <w:webHidden/>
              </w:rPr>
              <w:instrText xml:space="preserve"> PAGEREF _Toc57634378 \h </w:instrText>
            </w:r>
            <w:r w:rsidR="0023037D" w:rsidRPr="007D26D1">
              <w:rPr>
                <w:webHidden/>
              </w:rPr>
            </w:r>
            <w:r w:rsidR="0023037D" w:rsidRPr="007D26D1">
              <w:rPr>
                <w:webHidden/>
              </w:rPr>
              <w:fldChar w:fldCharType="separate"/>
            </w:r>
            <w:r w:rsidR="0023037D" w:rsidRPr="007D26D1">
              <w:rPr>
                <w:webHidden/>
              </w:rPr>
              <w:t>34</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79" w:history="1">
            <w:r w:rsidR="0023037D" w:rsidRPr="007D26D1">
              <w:rPr>
                <w:rStyle w:val="Hyperlink"/>
              </w:rPr>
              <w:t>TINJAUAN UMUM OBJEK PENELITIAN</w:t>
            </w:r>
            <w:r w:rsidR="0023037D" w:rsidRPr="007D26D1">
              <w:rPr>
                <w:webHidden/>
              </w:rPr>
              <w:tab/>
            </w:r>
            <w:r w:rsidR="0023037D" w:rsidRPr="007D26D1">
              <w:rPr>
                <w:webHidden/>
              </w:rPr>
              <w:fldChar w:fldCharType="begin"/>
            </w:r>
            <w:r w:rsidR="0023037D" w:rsidRPr="007D26D1">
              <w:rPr>
                <w:webHidden/>
              </w:rPr>
              <w:instrText xml:space="preserve"> PAGEREF _Toc57634379 \h </w:instrText>
            </w:r>
            <w:r w:rsidR="0023037D" w:rsidRPr="007D26D1">
              <w:rPr>
                <w:webHidden/>
              </w:rPr>
            </w:r>
            <w:r w:rsidR="0023037D" w:rsidRPr="007D26D1">
              <w:rPr>
                <w:webHidden/>
              </w:rPr>
              <w:fldChar w:fldCharType="separate"/>
            </w:r>
            <w:r w:rsidR="0023037D" w:rsidRPr="007D26D1">
              <w:rPr>
                <w:webHidden/>
              </w:rPr>
              <w:t>34</w:t>
            </w:r>
            <w:r w:rsidR="0023037D" w:rsidRPr="007D26D1">
              <w:rPr>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80" w:history="1">
            <w:r w:rsidR="0023037D" w:rsidRPr="007D26D1">
              <w:rPr>
                <w:rStyle w:val="Hyperlink"/>
                <w:rFonts w:ascii="Times New Roman" w:hAnsi="Times New Roman" w:cs="Times New Roman"/>
                <w:b/>
                <w:noProof/>
              </w:rPr>
              <w:t>3.1.</w:t>
            </w:r>
            <w:r w:rsidR="0023037D" w:rsidRPr="007D26D1">
              <w:rPr>
                <w:rStyle w:val="Hyperlink"/>
                <w:rFonts w:ascii="Times New Roman" w:hAnsi="Times New Roman" w:cs="Times New Roman"/>
                <w:noProof/>
              </w:rPr>
              <w:t xml:space="preserve"> </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Sekilas Tentang Insta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4</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81" w:history="1">
            <w:r w:rsidR="0023037D" w:rsidRPr="007D26D1">
              <w:rPr>
                <w:rStyle w:val="Hyperlink"/>
                <w:rFonts w:ascii="Times New Roman" w:hAnsi="Times New Roman" w:cs="Times New Roman"/>
                <w:b/>
                <w:noProof/>
              </w:rPr>
              <w:t xml:space="preserve">3.2. </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Visi Dan Misi UPT BLK Perinkop Kudu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82" w:history="1">
            <w:r w:rsidR="0023037D" w:rsidRPr="007D26D1">
              <w:rPr>
                <w:rStyle w:val="Hyperlink"/>
                <w:rFonts w:ascii="Times New Roman" w:hAnsi="Times New Roman" w:cs="Times New Roman"/>
                <w:b/>
                <w:noProof/>
              </w:rPr>
              <w:t>3.2.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Visi  UPT BLK Perinkop Kudu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4</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83" w:history="1">
            <w:r w:rsidR="0023037D" w:rsidRPr="007D26D1">
              <w:rPr>
                <w:rStyle w:val="Hyperlink"/>
                <w:rFonts w:ascii="Times New Roman" w:hAnsi="Times New Roman" w:cs="Times New Roman"/>
                <w:b/>
                <w:noProof/>
              </w:rPr>
              <w:t>3.4.</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Struktur Organisasi Dinas Tenaga Keja, Inkop &amp; UKM Kabupaten Kudu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84" w:history="1">
            <w:r w:rsidR="0023037D" w:rsidRPr="007D26D1">
              <w:rPr>
                <w:rStyle w:val="Hyperlink"/>
                <w:rFonts w:ascii="Times New Roman" w:hAnsi="Times New Roman" w:cs="Times New Roman"/>
                <w:b/>
                <w:noProof/>
              </w:rPr>
              <w:t>3.4.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i/>
                <w:noProof/>
              </w:rPr>
              <w:t>Job Descriptio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36</w:t>
            </w:r>
            <w:r w:rsidR="0023037D" w:rsidRPr="007D26D1">
              <w:rPr>
                <w:rFonts w:ascii="Times New Roman" w:hAnsi="Times New Roman" w:cs="Times New Roman"/>
                <w:noProof/>
                <w:webHidden/>
              </w:rPr>
              <w:fldChar w:fldCharType="end"/>
            </w:r>
          </w:hyperlink>
        </w:p>
        <w:p w:rsidR="0023037D" w:rsidRPr="007D26D1" w:rsidRDefault="00764814" w:rsidP="004A6E86">
          <w:pPr>
            <w:pStyle w:val="TOC1"/>
            <w:spacing w:after="0" w:line="360" w:lineRule="auto"/>
            <w:rPr>
              <w:rFonts w:eastAsiaTheme="minorEastAsia"/>
            </w:rPr>
          </w:pPr>
          <w:hyperlink w:anchor="_Toc57634385" w:history="1">
            <w:r w:rsidR="0023037D" w:rsidRPr="007D26D1">
              <w:rPr>
                <w:rStyle w:val="Hyperlink"/>
              </w:rPr>
              <w:t>BAB IV</w:t>
            </w:r>
            <w:r w:rsidR="0023037D" w:rsidRPr="007D26D1">
              <w:rPr>
                <w:webHidden/>
              </w:rPr>
              <w:tab/>
            </w:r>
            <w:r w:rsidR="0023037D" w:rsidRPr="007D26D1">
              <w:rPr>
                <w:webHidden/>
              </w:rPr>
              <w:fldChar w:fldCharType="begin"/>
            </w:r>
            <w:r w:rsidR="0023037D" w:rsidRPr="007D26D1">
              <w:rPr>
                <w:webHidden/>
              </w:rPr>
              <w:instrText xml:space="preserve"> PAGEREF _Toc57634385 \h </w:instrText>
            </w:r>
            <w:r w:rsidR="0023037D" w:rsidRPr="007D26D1">
              <w:rPr>
                <w:webHidden/>
              </w:rPr>
            </w:r>
            <w:r w:rsidR="0023037D" w:rsidRPr="007D26D1">
              <w:rPr>
                <w:webHidden/>
              </w:rPr>
              <w:fldChar w:fldCharType="separate"/>
            </w:r>
            <w:r w:rsidR="0023037D" w:rsidRPr="007D26D1">
              <w:rPr>
                <w:webHidden/>
              </w:rPr>
              <w:t>50</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386" w:history="1">
            <w:r w:rsidR="0023037D" w:rsidRPr="007D26D1">
              <w:rPr>
                <w:rStyle w:val="Hyperlink"/>
              </w:rPr>
              <w:t>PERANCANGAN</w:t>
            </w:r>
            <w:r w:rsidR="0023037D" w:rsidRPr="007D26D1">
              <w:rPr>
                <w:webHidden/>
              </w:rPr>
              <w:tab/>
            </w:r>
            <w:r w:rsidR="0023037D" w:rsidRPr="007D26D1">
              <w:rPr>
                <w:webHidden/>
              </w:rPr>
              <w:fldChar w:fldCharType="begin"/>
            </w:r>
            <w:r w:rsidR="0023037D" w:rsidRPr="007D26D1">
              <w:rPr>
                <w:webHidden/>
              </w:rPr>
              <w:instrText xml:space="preserve"> PAGEREF _Toc57634386 \h </w:instrText>
            </w:r>
            <w:r w:rsidR="0023037D" w:rsidRPr="007D26D1">
              <w:rPr>
                <w:webHidden/>
              </w:rPr>
            </w:r>
            <w:r w:rsidR="0023037D" w:rsidRPr="007D26D1">
              <w:rPr>
                <w:webHidden/>
              </w:rPr>
              <w:fldChar w:fldCharType="separate"/>
            </w:r>
            <w:r w:rsidR="0023037D" w:rsidRPr="007D26D1">
              <w:rPr>
                <w:webHidden/>
              </w:rPr>
              <w:t>50</w:t>
            </w:r>
            <w:r w:rsidR="0023037D" w:rsidRPr="007D26D1">
              <w:rPr>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87" w:history="1">
            <w:r w:rsidR="0023037D" w:rsidRPr="007D26D1">
              <w:rPr>
                <w:rStyle w:val="Hyperlink"/>
                <w:rFonts w:ascii="Times New Roman" w:hAnsi="Times New Roman" w:cs="Times New Roman"/>
                <w:b/>
                <w:noProof/>
              </w:rPr>
              <w:t>4.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Analisa Sistem yang Dibangu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0</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88" w:history="1">
            <w:r w:rsidR="0023037D" w:rsidRPr="007D26D1">
              <w:rPr>
                <w:rStyle w:val="Hyperlink"/>
                <w:rFonts w:ascii="Times New Roman" w:hAnsi="Times New Roman" w:cs="Times New Roman"/>
                <w:b/>
                <w:noProof/>
              </w:rPr>
              <w:t>4.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Analisa Kebutuhan Data dan Informa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0</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89" w:history="1">
            <w:r w:rsidR="0023037D" w:rsidRPr="007D26D1">
              <w:rPr>
                <w:rStyle w:val="Hyperlink"/>
                <w:rFonts w:ascii="Times New Roman" w:hAnsi="Times New Roman" w:cs="Times New Roman"/>
                <w:b/>
                <w:noProof/>
              </w:rPr>
              <w:t>4.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Analisa Kebutuhan Perangkat Ker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8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1</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90" w:history="1">
            <w:r w:rsidR="0023037D" w:rsidRPr="007D26D1">
              <w:rPr>
                <w:rStyle w:val="Hyperlink"/>
                <w:rFonts w:ascii="Times New Roman" w:hAnsi="Times New Roman" w:cs="Times New Roman"/>
                <w:b/>
                <w:bCs/>
                <w:noProof/>
              </w:rPr>
              <w:t>4.4.</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bCs/>
                <w:noProof/>
              </w:rPr>
              <w:t>Analisa Kebutuhan Perangkat Lunak</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1</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391" w:history="1">
            <w:r w:rsidR="0023037D" w:rsidRPr="007D26D1">
              <w:rPr>
                <w:rStyle w:val="Hyperlink"/>
                <w:rFonts w:ascii="Times New Roman" w:hAnsi="Times New Roman" w:cs="Times New Roman"/>
                <w:b/>
                <w:bCs/>
                <w:noProof/>
              </w:rPr>
              <w:t>4.5.</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bCs/>
                <w:noProof/>
              </w:rPr>
              <w:t>Perancangan Pemodelan Siste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92" w:history="1">
            <w:r w:rsidR="0023037D" w:rsidRPr="007D26D1">
              <w:rPr>
                <w:rStyle w:val="Hyperlink"/>
                <w:rFonts w:ascii="Times New Roman" w:hAnsi="Times New Roman" w:cs="Times New Roman"/>
                <w:b/>
                <w:bCs/>
                <w:noProof/>
              </w:rPr>
              <w:t>4.5.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bCs/>
                <w:noProof/>
              </w:rPr>
              <w:t>Analisa Aktor Siste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93" w:history="1">
            <w:r w:rsidR="0023037D" w:rsidRPr="007D26D1">
              <w:rPr>
                <w:rStyle w:val="Hyperlink"/>
                <w:rFonts w:ascii="Times New Roman" w:hAnsi="Times New Roman" w:cs="Times New Roman"/>
                <w:b/>
                <w:bCs/>
                <w:noProof/>
              </w:rPr>
              <w:t>4.5.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bCs/>
                <w:i/>
                <w:noProof/>
              </w:rPr>
              <w:t>Business Use Cas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394" w:history="1">
            <w:r w:rsidR="0023037D" w:rsidRPr="007D26D1">
              <w:rPr>
                <w:rStyle w:val="Hyperlink"/>
                <w:rFonts w:ascii="Times New Roman" w:hAnsi="Times New Roman" w:cs="Times New Roman"/>
                <w:b/>
                <w:bCs/>
                <w:noProof/>
              </w:rPr>
              <w:t>4.5.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bCs/>
                <w:i/>
                <w:noProof/>
              </w:rPr>
              <w:t>Sistem Use Cas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395" w:history="1">
            <w:r w:rsidR="0023037D" w:rsidRPr="007D26D1">
              <w:rPr>
                <w:rStyle w:val="Hyperlink"/>
                <w:rFonts w:ascii="Times New Roman" w:hAnsi="Times New Roman" w:cs="Times New Roman"/>
                <w:b/>
                <w:bCs/>
                <w:noProof/>
              </w:rPr>
              <w:t xml:space="preserve">4.5.4. Skenario Use Case </w:t>
            </w:r>
            <w:r w:rsidR="0023037D" w:rsidRPr="007D26D1">
              <w:rPr>
                <w:rStyle w:val="Hyperlink"/>
                <w:rFonts w:ascii="Times New Roman" w:hAnsi="Times New Roman" w:cs="Times New Roman"/>
                <w:b/>
                <w:bCs/>
                <w:i/>
                <w:noProof/>
              </w:rPr>
              <w:t>(Flow of Event)</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5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396" w:history="1">
            <w:r w:rsidR="0023037D" w:rsidRPr="007D26D1">
              <w:rPr>
                <w:rStyle w:val="Hyperlink"/>
                <w:rFonts w:ascii="Times New Roman" w:hAnsi="Times New Roman" w:cs="Times New Roman"/>
                <w:b/>
                <w:noProof/>
              </w:rPr>
              <w:t>Optimistic Flow:</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397" w:history="1">
            <w:r w:rsidR="0023037D" w:rsidRPr="007D26D1">
              <w:rPr>
                <w:rStyle w:val="Hyperlink"/>
                <w:rFonts w:ascii="Times New Roman" w:hAnsi="Times New Roman" w:cs="Times New Roman"/>
                <w:b/>
                <w:noProof/>
              </w:rPr>
              <w:t>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Pegawai Tertug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398" w:history="1">
            <w:r w:rsidR="0023037D" w:rsidRPr="007D26D1">
              <w:rPr>
                <w:rStyle w:val="Hyperlink"/>
                <w:rFonts w:ascii="Times New Roman" w:hAnsi="Times New Roman" w:cs="Times New Roman"/>
                <w:b/>
                <w:noProof/>
              </w:rPr>
              <w:t>b.</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399" w:history="1">
            <w:r w:rsidR="0023037D" w:rsidRPr="007D26D1">
              <w:rPr>
                <w:rStyle w:val="Hyperlink"/>
                <w:rFonts w:ascii="Times New Roman" w:hAnsi="Times New Roman" w:cs="Times New Roman"/>
                <w:b/>
                <w:noProof/>
              </w:rPr>
              <w:t>c.</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Data Pegawai Tertug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39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400" w:history="1">
            <w:r w:rsidR="0023037D" w:rsidRPr="007D26D1">
              <w:rPr>
                <w:rStyle w:val="Hyperlink"/>
                <w:rFonts w:ascii="Times New Roman" w:hAnsi="Times New Roman" w:cs="Times New Roman"/>
                <w:b/>
                <w:noProof/>
              </w:rPr>
              <w:t>d.</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Jadwal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401" w:history="1">
            <w:r w:rsidR="0023037D" w:rsidRPr="007D26D1">
              <w:rPr>
                <w:rStyle w:val="Hyperlink"/>
                <w:rFonts w:ascii="Times New Roman" w:hAnsi="Times New Roman" w:cs="Times New Roman"/>
                <w:b/>
                <w:noProof/>
              </w:rPr>
              <w:t>e.</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402" w:history="1">
            <w:r w:rsidR="0023037D" w:rsidRPr="007D26D1">
              <w:rPr>
                <w:rStyle w:val="Hyperlink"/>
                <w:rFonts w:ascii="Times New Roman" w:hAnsi="Times New Roman" w:cs="Times New Roman"/>
                <w:b/>
                <w:noProof/>
              </w:rPr>
              <w:t>f.</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Laporan Rekap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403" w:history="1">
            <w:r w:rsidR="0023037D" w:rsidRPr="007D26D1">
              <w:rPr>
                <w:rStyle w:val="Hyperlink"/>
                <w:rFonts w:ascii="Times New Roman" w:hAnsi="Times New Roman" w:cs="Times New Roman"/>
                <w:b/>
                <w:noProof/>
              </w:rPr>
              <w:t>g.</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Laporan Rekap Kepegawai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880"/>
              <w:tab w:val="right" w:leader="dot" w:pos="7928"/>
            </w:tabs>
            <w:spacing w:after="0" w:line="360" w:lineRule="auto"/>
            <w:rPr>
              <w:rFonts w:ascii="Times New Roman" w:eastAsiaTheme="minorEastAsia" w:hAnsi="Times New Roman" w:cs="Times New Roman"/>
              <w:noProof/>
            </w:rPr>
          </w:pPr>
          <w:hyperlink w:anchor="_Toc57634404" w:history="1">
            <w:r w:rsidR="0023037D" w:rsidRPr="007D26D1">
              <w:rPr>
                <w:rStyle w:val="Hyperlink"/>
                <w:rFonts w:ascii="Times New Roman" w:hAnsi="Times New Roman" w:cs="Times New Roman"/>
                <w:b/>
                <w:noProof/>
              </w:rPr>
              <w:t>h.</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Class Diagra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6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05" w:history="1">
            <w:r w:rsidR="0023037D" w:rsidRPr="007D26D1">
              <w:rPr>
                <w:rStyle w:val="Hyperlink"/>
                <w:rFonts w:ascii="Times New Roman" w:hAnsi="Times New Roman" w:cs="Times New Roman"/>
                <w:b/>
                <w:bCs/>
                <w:noProof/>
              </w:rPr>
              <w:t>4.5.6</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bCs/>
                <w:noProof/>
              </w:rPr>
              <w:t>Sequence Diagra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7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06" w:history="1">
            <w:r w:rsidR="0023037D" w:rsidRPr="007D26D1">
              <w:rPr>
                <w:rStyle w:val="Hyperlink"/>
                <w:rFonts w:ascii="Times New Roman" w:hAnsi="Times New Roman" w:cs="Times New Roman"/>
                <w:b/>
                <w:noProof/>
              </w:rPr>
              <w:t xml:space="preserve">Gambar 4.62 Menentukan Atribut Key </w:t>
            </w:r>
            <w:r w:rsidR="0023037D" w:rsidRPr="007D26D1">
              <w:rPr>
                <w:rStyle w:val="Hyperlink"/>
                <w:rFonts w:ascii="Times New Roman" w:hAnsi="Times New Roman" w:cs="Times New Roman"/>
                <w:b/>
                <w:i/>
                <w:noProof/>
              </w:rPr>
              <w:t>(Primary Key)</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07" w:history="1">
            <w:r w:rsidR="0023037D" w:rsidRPr="007D26D1">
              <w:rPr>
                <w:rStyle w:val="Hyperlink"/>
                <w:rFonts w:ascii="Times New Roman" w:hAnsi="Times New Roman" w:cs="Times New Roman"/>
                <w:b/>
                <w:noProof/>
              </w:rPr>
              <w:t>Gambar 4.63 Relasi antara Surat dan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08" w:history="1">
            <w:r w:rsidR="0023037D" w:rsidRPr="007D26D1">
              <w:rPr>
                <w:rStyle w:val="Hyperlink"/>
                <w:rFonts w:ascii="Times New Roman" w:hAnsi="Times New Roman" w:cs="Times New Roman"/>
                <w:b/>
                <w:noProof/>
              </w:rPr>
              <w:t>Gambar 4.64 Relasi Antara Entitas Pegawai dengan Jadwal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09" w:history="1">
            <w:r w:rsidR="0023037D" w:rsidRPr="007D26D1">
              <w:rPr>
                <w:rStyle w:val="Hyperlink"/>
                <w:rFonts w:ascii="Times New Roman" w:hAnsi="Times New Roman" w:cs="Times New Roman"/>
                <w:b/>
                <w:noProof/>
              </w:rPr>
              <w:t>Gambar 4.65 Relasi Antara Entitas jadwal penugasan dengan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0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0" w:history="1">
            <w:r w:rsidR="0023037D" w:rsidRPr="007D26D1">
              <w:rPr>
                <w:rStyle w:val="Hyperlink"/>
                <w:rFonts w:ascii="Times New Roman" w:hAnsi="Times New Roman" w:cs="Times New Roman"/>
                <w:b/>
                <w:noProof/>
              </w:rPr>
              <w:t>Gambar 4.66 Relasi Antara Entitas absensi dengan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1" w:history="1">
            <w:bookmarkStart w:id="38" w:name="_Toc57634282"/>
            <w:bookmarkEnd w:id="38"/>
            <w:r w:rsidR="0023037D" w:rsidRPr="007D26D1">
              <w:rPr>
                <w:rFonts w:ascii="Times New Roman" w:hAnsi="Times New Roman" w:cs="Times New Roman"/>
                <w:noProof/>
              </w:rPr>
              <w:object w:dxaOrig="13801" w:dyaOrig="5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70.25pt" o:ole="">
                  <v:imagedata r:id="rId7" o:title=""/>
                </v:shape>
                <o:OLEObject Type="Embed" ProgID="Visio.Drawing.15" ShapeID="_x0000_i1025" DrawAspect="Content" ObjectID="_1668305901" r:id="rId8"/>
              </w:objec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2" w:history="1">
            <w:r w:rsidR="0023037D" w:rsidRPr="007D26D1">
              <w:rPr>
                <w:rStyle w:val="Hyperlink"/>
                <w:rFonts w:ascii="Times New Roman" w:hAnsi="Times New Roman" w:cs="Times New Roman"/>
                <w:b/>
                <w:noProof/>
              </w:rPr>
              <w:t xml:space="preserve">Gambar 4.67 </w:t>
            </w:r>
            <w:r w:rsidR="0023037D" w:rsidRPr="007D26D1">
              <w:rPr>
                <w:rStyle w:val="Hyperlink"/>
                <w:rFonts w:ascii="Times New Roman" w:hAnsi="Times New Roman" w:cs="Times New Roman"/>
                <w:b/>
                <w:i/>
                <w:noProof/>
              </w:rPr>
              <w:t>ERD</w:t>
            </w:r>
            <w:r w:rsidR="0023037D" w:rsidRPr="007D26D1">
              <w:rPr>
                <w:rStyle w:val="Hyperlink"/>
                <w:rFonts w:ascii="Times New Roman" w:hAnsi="Times New Roman" w:cs="Times New Roman"/>
                <w:b/>
                <w:noProof/>
              </w:rPr>
              <w:t xml:space="preserve"> Proses Penugasan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13" w:history="1">
            <w:r w:rsidR="0023037D" w:rsidRPr="007D26D1">
              <w:rPr>
                <w:rStyle w:val="Hyperlink"/>
                <w:rFonts w:ascii="Times New Roman" w:hAnsi="Times New Roman" w:cs="Times New Roman"/>
                <w:b/>
                <w:noProof/>
              </w:rPr>
              <w:t>4.6.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Kamus Dat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7</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414" w:history="1">
            <w:r w:rsidR="0023037D" w:rsidRPr="007D26D1">
              <w:rPr>
                <w:rStyle w:val="Hyperlink"/>
                <w:rFonts w:ascii="Times New Roman" w:hAnsi="Times New Roman" w:cs="Times New Roman"/>
                <w:b/>
                <w:noProof/>
              </w:rPr>
              <w:t>4.7.</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Perancangan Basis Dat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15" w:history="1">
            <w:r w:rsidR="0023037D" w:rsidRPr="007D26D1">
              <w:rPr>
                <w:rStyle w:val="Hyperlink"/>
                <w:rFonts w:ascii="Times New Roman" w:hAnsi="Times New Roman" w:cs="Times New Roman"/>
                <w:b/>
                <w:noProof/>
              </w:rPr>
              <w:t>4.7.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Struktur Tabel</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6" w:history="1">
            <w:r w:rsidR="0023037D" w:rsidRPr="007D26D1">
              <w:rPr>
                <w:rStyle w:val="Hyperlink"/>
                <w:rFonts w:ascii="Times New Roman" w:hAnsi="Times New Roman" w:cs="Times New Roman"/>
                <w:b/>
                <w:noProof/>
              </w:rPr>
              <w:t>Tabel 4.68 Struktur Tabel User</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7" w:history="1">
            <w:r w:rsidR="0023037D" w:rsidRPr="007D26D1">
              <w:rPr>
                <w:rStyle w:val="Hyperlink"/>
                <w:rFonts w:ascii="Times New Roman" w:hAnsi="Times New Roman" w:cs="Times New Roman"/>
                <w:b/>
                <w:noProof/>
              </w:rPr>
              <w:t>Tabel 4.69 Struktur Tabel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8" w:history="1">
            <w:r w:rsidR="0023037D" w:rsidRPr="007D26D1">
              <w:rPr>
                <w:rStyle w:val="Hyperlink"/>
                <w:rFonts w:ascii="Times New Roman" w:hAnsi="Times New Roman" w:cs="Times New Roman"/>
                <w:b/>
                <w:noProof/>
              </w:rPr>
              <w:t>Tabel 4.70 Struktur Tabel Pribad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19" w:history="1">
            <w:r w:rsidR="0023037D" w:rsidRPr="007D26D1">
              <w:rPr>
                <w:rStyle w:val="Hyperlink"/>
                <w:rFonts w:ascii="Times New Roman" w:hAnsi="Times New Roman" w:cs="Times New Roman"/>
                <w:b/>
                <w:noProof/>
              </w:rPr>
              <w:t>Tabel 4.71 Struktur Tabel Daftar Hadir</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1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9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0" w:history="1">
            <w:r w:rsidR="0023037D" w:rsidRPr="007D26D1">
              <w:rPr>
                <w:rStyle w:val="Hyperlink"/>
                <w:rFonts w:ascii="Times New Roman" w:hAnsi="Times New Roman" w:cs="Times New Roman"/>
                <w:b/>
                <w:noProof/>
              </w:rPr>
              <w:t>Tabel 4.72 Struktur Tabel Aktivitas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1" w:history="1">
            <w:r w:rsidR="0023037D" w:rsidRPr="007D26D1">
              <w:rPr>
                <w:rStyle w:val="Hyperlink"/>
                <w:rFonts w:ascii="Times New Roman" w:hAnsi="Times New Roman" w:cs="Times New Roman"/>
                <w:b/>
                <w:noProof/>
              </w:rPr>
              <w:t>Gambar 4.73 Relasi Proses Penugasan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1</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422" w:history="1">
            <w:r w:rsidR="0023037D" w:rsidRPr="007D26D1">
              <w:rPr>
                <w:rStyle w:val="Hyperlink"/>
                <w:rFonts w:ascii="Times New Roman" w:hAnsi="Times New Roman" w:cs="Times New Roman"/>
                <w:b/>
                <w:noProof/>
              </w:rPr>
              <w:t>4.8.</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Peracanan Desain Interfac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3" w:history="1">
            <w:r w:rsidR="0023037D" w:rsidRPr="007D26D1">
              <w:rPr>
                <w:rStyle w:val="Hyperlink"/>
                <w:rFonts w:ascii="Times New Roman" w:hAnsi="Times New Roman" w:cs="Times New Roman"/>
                <w:noProof/>
              </w:rPr>
              <w:t xml:space="preserve">Gambar 4.74 </w:t>
            </w:r>
            <w:r w:rsidR="0023037D" w:rsidRPr="007D26D1">
              <w:rPr>
                <w:rStyle w:val="Hyperlink"/>
                <w:rFonts w:ascii="Times New Roman" w:hAnsi="Times New Roman" w:cs="Times New Roman"/>
                <w:noProof/>
                <w:lang w:val="id-ID"/>
              </w:rPr>
              <w:t xml:space="preserve">Desain Halaman Utama </w:t>
            </w:r>
            <w:r w:rsidR="0023037D" w:rsidRPr="007D26D1">
              <w:rPr>
                <w:rStyle w:val="Hyperlink"/>
                <w:rFonts w:ascii="Times New Roman" w:hAnsi="Times New Roman" w:cs="Times New Roman"/>
                <w:noProof/>
              </w:rPr>
              <w:t>Login Siste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4" w:history="1">
            <w:r w:rsidR="0023037D" w:rsidRPr="007D26D1">
              <w:rPr>
                <w:rStyle w:val="Hyperlink"/>
                <w:rFonts w:ascii="Times New Roman" w:hAnsi="Times New Roman" w:cs="Times New Roman"/>
                <w:b/>
                <w:noProof/>
              </w:rPr>
              <w:t xml:space="preserve">Gambar 4.75 </w:t>
            </w:r>
            <w:r w:rsidR="0023037D" w:rsidRPr="007D26D1">
              <w:rPr>
                <w:rStyle w:val="Hyperlink"/>
                <w:rFonts w:ascii="Times New Roman" w:hAnsi="Times New Roman" w:cs="Times New Roman"/>
                <w:b/>
                <w:noProof/>
                <w:lang w:val="id-ID"/>
              </w:rPr>
              <w:t xml:space="preserve">Desain Halaman Utama </w:t>
            </w:r>
            <w:r w:rsidR="0023037D" w:rsidRPr="007D26D1">
              <w:rPr>
                <w:rStyle w:val="Hyperlink"/>
                <w:rFonts w:ascii="Times New Roman" w:hAnsi="Times New Roman" w:cs="Times New Roman"/>
                <w:b/>
                <w:noProof/>
              </w:rPr>
              <w:t>Pegawai sekr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5" w:history="1">
            <w:r w:rsidR="0023037D" w:rsidRPr="007D26D1">
              <w:rPr>
                <w:rStyle w:val="Hyperlink"/>
                <w:rFonts w:ascii="Times New Roman" w:hAnsi="Times New Roman" w:cs="Times New Roman"/>
                <w:b/>
                <w:noProof/>
              </w:rPr>
              <w:t xml:space="preserve">Gambar 4.76 </w:t>
            </w:r>
            <w:r w:rsidR="0023037D" w:rsidRPr="007D26D1">
              <w:rPr>
                <w:rStyle w:val="Hyperlink"/>
                <w:rFonts w:ascii="Times New Roman" w:hAnsi="Times New Roman" w:cs="Times New Roman"/>
                <w:b/>
                <w:noProof/>
                <w:lang w:val="id-ID"/>
              </w:rPr>
              <w:t xml:space="preserve">Desain Halaman Utama </w:t>
            </w:r>
            <w:r w:rsidR="0023037D" w:rsidRPr="007D26D1">
              <w:rPr>
                <w:rStyle w:val="Hyperlink"/>
                <w:rFonts w:ascii="Times New Roman" w:hAnsi="Times New Roman" w:cs="Times New Roman"/>
                <w:b/>
                <w:noProof/>
              </w:rPr>
              <w:t>Pegawai tertug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6" w:history="1">
            <w:r w:rsidR="0023037D" w:rsidRPr="007D26D1">
              <w:rPr>
                <w:rStyle w:val="Hyperlink"/>
                <w:rFonts w:ascii="Times New Roman" w:hAnsi="Times New Roman" w:cs="Times New Roman"/>
                <w:b/>
                <w:noProof/>
              </w:rPr>
              <w:t xml:space="preserve">Gambar 4.77 </w:t>
            </w:r>
            <w:r w:rsidR="0023037D" w:rsidRPr="007D26D1">
              <w:rPr>
                <w:rStyle w:val="Hyperlink"/>
                <w:rFonts w:ascii="Times New Roman" w:hAnsi="Times New Roman" w:cs="Times New Roman"/>
                <w:b/>
                <w:noProof/>
                <w:lang w:val="id-ID"/>
              </w:rPr>
              <w:t xml:space="preserve">Desain Halaman Utama </w:t>
            </w:r>
            <w:r w:rsidR="0023037D" w:rsidRPr="007D26D1">
              <w:rPr>
                <w:rStyle w:val="Hyperlink"/>
                <w:rFonts w:ascii="Times New Roman" w:hAnsi="Times New Roman" w:cs="Times New Roman"/>
                <w:b/>
                <w:noProof/>
              </w:rPr>
              <w:t>Camat</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3</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7" w:history="1">
            <w:r w:rsidR="0023037D" w:rsidRPr="007D26D1">
              <w:rPr>
                <w:rStyle w:val="Hyperlink"/>
                <w:rFonts w:ascii="Times New Roman" w:hAnsi="Times New Roman" w:cs="Times New Roman"/>
                <w:b/>
                <w:noProof/>
              </w:rPr>
              <w:t xml:space="preserve">Gambar 4.78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Data User</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8" w:history="1">
            <w:r w:rsidR="0023037D" w:rsidRPr="007D26D1">
              <w:rPr>
                <w:rStyle w:val="Hyperlink"/>
                <w:rFonts w:ascii="Times New Roman" w:hAnsi="Times New Roman" w:cs="Times New Roman"/>
                <w:b/>
                <w:noProof/>
              </w:rPr>
              <w:t xml:space="preserve">Gambar 4.79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Data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29" w:history="1">
            <w:r w:rsidR="0023037D" w:rsidRPr="007D26D1">
              <w:rPr>
                <w:rStyle w:val="Hyperlink"/>
                <w:rFonts w:ascii="Times New Roman" w:hAnsi="Times New Roman" w:cs="Times New Roman"/>
                <w:b/>
                <w:noProof/>
              </w:rPr>
              <w:t xml:space="preserve">Gambar 4.80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Data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2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0" w:history="1">
            <w:r w:rsidR="0023037D" w:rsidRPr="007D26D1">
              <w:rPr>
                <w:rStyle w:val="Hyperlink"/>
                <w:rFonts w:ascii="Times New Roman" w:hAnsi="Times New Roman" w:cs="Times New Roman"/>
                <w:b/>
                <w:noProof/>
              </w:rPr>
              <w:t xml:space="preserve">Gambar 4.81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Data Pegawai Tertug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1" w:history="1">
            <w:r w:rsidR="0023037D" w:rsidRPr="007D26D1">
              <w:rPr>
                <w:rStyle w:val="Hyperlink"/>
                <w:rFonts w:ascii="Times New Roman" w:hAnsi="Times New Roman" w:cs="Times New Roman"/>
                <w:b/>
                <w:noProof/>
              </w:rPr>
              <w:t xml:space="preserve">Gambar 4.82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Acc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2" w:history="1">
            <w:r w:rsidR="0023037D" w:rsidRPr="007D26D1">
              <w:rPr>
                <w:rStyle w:val="Hyperlink"/>
                <w:rFonts w:ascii="Times New Roman" w:hAnsi="Times New Roman" w:cs="Times New Roman"/>
                <w:b/>
                <w:noProof/>
              </w:rPr>
              <w:t xml:space="preserve">Gambar 4.83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Jadwal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3" w:history="1">
            <w:r w:rsidR="0023037D" w:rsidRPr="007D26D1">
              <w:rPr>
                <w:rStyle w:val="Hyperlink"/>
                <w:rFonts w:ascii="Times New Roman" w:hAnsi="Times New Roman" w:cs="Times New Roman"/>
                <w:b/>
                <w:noProof/>
              </w:rPr>
              <w:t xml:space="preserve">Gambar 4.84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Input Data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4" w:history="1">
            <w:r w:rsidR="0023037D" w:rsidRPr="007D26D1">
              <w:rPr>
                <w:rStyle w:val="Hyperlink"/>
                <w:rFonts w:ascii="Times New Roman" w:hAnsi="Times New Roman" w:cs="Times New Roman"/>
                <w:b/>
                <w:noProof/>
              </w:rPr>
              <w:t xml:space="preserve">Gambar 4.85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Output Data Penggun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5" w:history="1">
            <w:r w:rsidR="0023037D" w:rsidRPr="007D26D1">
              <w:rPr>
                <w:rStyle w:val="Hyperlink"/>
                <w:rFonts w:ascii="Times New Roman" w:hAnsi="Times New Roman" w:cs="Times New Roman"/>
                <w:b/>
                <w:noProof/>
              </w:rPr>
              <w:t xml:space="preserve">Gambar 4.86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Output Data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6" w:history="1">
            <w:r w:rsidR="0023037D" w:rsidRPr="007D26D1">
              <w:rPr>
                <w:rStyle w:val="Hyperlink"/>
                <w:rFonts w:ascii="Times New Roman" w:hAnsi="Times New Roman" w:cs="Times New Roman"/>
                <w:b/>
                <w:noProof/>
              </w:rPr>
              <w:t xml:space="preserve">Gambar 4.87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Output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7" w:history="1">
            <w:r w:rsidR="0023037D" w:rsidRPr="007D26D1">
              <w:rPr>
                <w:rStyle w:val="Hyperlink"/>
                <w:rFonts w:ascii="Times New Roman" w:hAnsi="Times New Roman" w:cs="Times New Roman"/>
                <w:b/>
                <w:noProof/>
              </w:rPr>
              <w:t xml:space="preserve">Gambar 4.88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Output Jadwal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0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8" w:history="1">
            <w:r w:rsidR="0023037D" w:rsidRPr="007D26D1">
              <w:rPr>
                <w:rStyle w:val="Hyperlink"/>
                <w:rFonts w:ascii="Times New Roman" w:hAnsi="Times New Roman" w:cs="Times New Roman"/>
                <w:b/>
                <w:noProof/>
              </w:rPr>
              <w:t xml:space="preserve">Gambar 4.89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Output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39" w:history="1">
            <w:r w:rsidR="0023037D" w:rsidRPr="007D26D1">
              <w:rPr>
                <w:rStyle w:val="Hyperlink"/>
                <w:rFonts w:ascii="Times New Roman" w:hAnsi="Times New Roman" w:cs="Times New Roman"/>
                <w:b/>
                <w:noProof/>
              </w:rPr>
              <w:t xml:space="preserve">Gambar 4.90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Laporan Data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3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40" w:history="1">
            <w:r w:rsidR="0023037D" w:rsidRPr="007D26D1">
              <w:rPr>
                <w:rStyle w:val="Hyperlink"/>
                <w:rFonts w:ascii="Times New Roman" w:hAnsi="Times New Roman" w:cs="Times New Roman"/>
                <w:b/>
                <w:noProof/>
              </w:rPr>
              <w:t xml:space="preserve">Gambar 4.91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Laporan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41" w:history="1">
            <w:r w:rsidR="0023037D" w:rsidRPr="007D26D1">
              <w:rPr>
                <w:rStyle w:val="Hyperlink"/>
                <w:rFonts w:ascii="Times New Roman" w:hAnsi="Times New Roman" w:cs="Times New Roman"/>
                <w:b/>
                <w:noProof/>
              </w:rPr>
              <w:t xml:space="preserve">Gambar 4.92 </w:t>
            </w:r>
            <w:r w:rsidR="0023037D" w:rsidRPr="007D26D1">
              <w:rPr>
                <w:rStyle w:val="Hyperlink"/>
                <w:rFonts w:ascii="Times New Roman" w:hAnsi="Times New Roman" w:cs="Times New Roman"/>
                <w:b/>
                <w:noProof/>
                <w:lang w:val="id-ID"/>
              </w:rPr>
              <w:t xml:space="preserve">Desain </w:t>
            </w:r>
            <w:r w:rsidR="0023037D" w:rsidRPr="007D26D1">
              <w:rPr>
                <w:rStyle w:val="Hyperlink"/>
                <w:rFonts w:ascii="Times New Roman" w:hAnsi="Times New Roman" w:cs="Times New Roman"/>
                <w:b/>
                <w:noProof/>
              </w:rPr>
              <w:t>Output Laporan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2</w:t>
            </w:r>
            <w:r w:rsidR="0023037D" w:rsidRPr="007D26D1">
              <w:rPr>
                <w:rFonts w:ascii="Times New Roman" w:hAnsi="Times New Roman" w:cs="Times New Roman"/>
                <w:noProof/>
                <w:webHidden/>
              </w:rPr>
              <w:fldChar w:fldCharType="end"/>
            </w:r>
          </w:hyperlink>
        </w:p>
        <w:p w:rsidR="0023037D" w:rsidRPr="007D26D1" w:rsidRDefault="00764814" w:rsidP="004A6E86">
          <w:pPr>
            <w:pStyle w:val="TOC1"/>
            <w:spacing w:after="0" w:line="360" w:lineRule="auto"/>
            <w:rPr>
              <w:rFonts w:eastAsiaTheme="minorEastAsia"/>
            </w:rPr>
          </w:pPr>
          <w:hyperlink w:anchor="_Toc57634442" w:history="1">
            <w:r w:rsidR="0023037D" w:rsidRPr="007D26D1">
              <w:rPr>
                <w:rStyle w:val="Hyperlink"/>
              </w:rPr>
              <w:t>BAB V</w:t>
            </w:r>
            <w:r w:rsidR="0023037D" w:rsidRPr="007D26D1">
              <w:rPr>
                <w:webHidden/>
              </w:rPr>
              <w:tab/>
            </w:r>
            <w:r w:rsidR="0023037D" w:rsidRPr="007D26D1">
              <w:rPr>
                <w:webHidden/>
              </w:rPr>
              <w:fldChar w:fldCharType="begin"/>
            </w:r>
            <w:r w:rsidR="0023037D" w:rsidRPr="007D26D1">
              <w:rPr>
                <w:webHidden/>
              </w:rPr>
              <w:instrText xml:space="preserve"> PAGEREF _Toc57634442 \h </w:instrText>
            </w:r>
            <w:r w:rsidR="0023037D" w:rsidRPr="007D26D1">
              <w:rPr>
                <w:webHidden/>
              </w:rPr>
            </w:r>
            <w:r w:rsidR="0023037D" w:rsidRPr="007D26D1">
              <w:rPr>
                <w:webHidden/>
              </w:rPr>
              <w:fldChar w:fldCharType="separate"/>
            </w:r>
            <w:r w:rsidR="0023037D" w:rsidRPr="007D26D1">
              <w:rPr>
                <w:webHidden/>
              </w:rPr>
              <w:t>112</w:t>
            </w:r>
            <w:r w:rsidR="0023037D" w:rsidRPr="007D26D1">
              <w:rPr>
                <w:webHidden/>
              </w:rPr>
              <w:fldChar w:fldCharType="end"/>
            </w:r>
          </w:hyperlink>
        </w:p>
        <w:p w:rsidR="0023037D" w:rsidRPr="007D26D1" w:rsidRDefault="00764814" w:rsidP="004A6E86">
          <w:pPr>
            <w:pStyle w:val="TOC1"/>
            <w:spacing w:after="0" w:line="360" w:lineRule="auto"/>
            <w:rPr>
              <w:rFonts w:eastAsiaTheme="minorEastAsia"/>
            </w:rPr>
          </w:pPr>
          <w:hyperlink w:anchor="_Toc57634443" w:history="1">
            <w:r w:rsidR="0023037D" w:rsidRPr="007D26D1">
              <w:rPr>
                <w:rStyle w:val="Hyperlink"/>
              </w:rPr>
              <w:t>IMPLEMENTASI</w:t>
            </w:r>
            <w:r w:rsidR="0023037D" w:rsidRPr="007D26D1">
              <w:rPr>
                <w:webHidden/>
              </w:rPr>
              <w:tab/>
            </w:r>
            <w:r w:rsidR="0023037D" w:rsidRPr="007D26D1">
              <w:rPr>
                <w:webHidden/>
              </w:rPr>
              <w:fldChar w:fldCharType="begin"/>
            </w:r>
            <w:r w:rsidR="0023037D" w:rsidRPr="007D26D1">
              <w:rPr>
                <w:webHidden/>
              </w:rPr>
              <w:instrText xml:space="preserve"> PAGEREF _Toc57634443 \h </w:instrText>
            </w:r>
            <w:r w:rsidR="0023037D" w:rsidRPr="007D26D1">
              <w:rPr>
                <w:webHidden/>
              </w:rPr>
            </w:r>
            <w:r w:rsidR="0023037D" w:rsidRPr="007D26D1">
              <w:rPr>
                <w:webHidden/>
              </w:rPr>
              <w:fldChar w:fldCharType="separate"/>
            </w:r>
            <w:r w:rsidR="0023037D" w:rsidRPr="007D26D1">
              <w:rPr>
                <w:webHidden/>
              </w:rPr>
              <w:t>112</w:t>
            </w:r>
            <w:r w:rsidR="0023037D" w:rsidRPr="007D26D1">
              <w:rPr>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444" w:history="1">
            <w:r w:rsidR="0023037D" w:rsidRPr="007D26D1">
              <w:rPr>
                <w:rStyle w:val="Hyperlink"/>
                <w:rFonts w:ascii="Times New Roman" w:hAnsi="Times New Roman" w:cs="Times New Roman"/>
                <w:b/>
                <w:noProof/>
              </w:rPr>
              <w:t>5.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Lingkungan Implementa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2</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left" w:pos="880"/>
              <w:tab w:val="right" w:leader="dot" w:pos="7928"/>
            </w:tabs>
            <w:spacing w:after="0" w:line="360" w:lineRule="auto"/>
            <w:rPr>
              <w:rFonts w:ascii="Times New Roman" w:eastAsiaTheme="minorEastAsia" w:hAnsi="Times New Roman" w:cs="Times New Roman"/>
              <w:noProof/>
            </w:rPr>
          </w:pPr>
          <w:hyperlink w:anchor="_Toc57634445" w:history="1">
            <w:r w:rsidR="0023037D" w:rsidRPr="007D26D1">
              <w:rPr>
                <w:rStyle w:val="Hyperlink"/>
                <w:rFonts w:ascii="Times New Roman" w:hAnsi="Times New Roman" w:cs="Times New Roman"/>
                <w:b/>
                <w:noProof/>
              </w:rPr>
              <w:t>5.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b/>
                <w:noProof/>
              </w:rPr>
              <w:t>Tampilan Progra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3</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46" w:history="1">
            <w:r w:rsidR="0023037D" w:rsidRPr="007D26D1">
              <w:rPr>
                <w:rStyle w:val="Hyperlink"/>
                <w:rFonts w:ascii="Times New Roman" w:hAnsi="Times New Roman" w:cs="Times New Roman"/>
                <w:noProof/>
              </w:rPr>
              <w:t>5.2.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Halaman Logi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3</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47" w:history="1">
            <w:r w:rsidR="0023037D" w:rsidRPr="007D26D1">
              <w:rPr>
                <w:rStyle w:val="Hyperlink"/>
                <w:rFonts w:ascii="Times New Roman" w:hAnsi="Times New Roman" w:cs="Times New Roman"/>
                <w:noProof/>
              </w:rPr>
              <w:t>5.2.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Halaman Utama Pegawai Sekre</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3</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48" w:history="1">
            <w:r w:rsidR="0023037D" w:rsidRPr="007D26D1">
              <w:rPr>
                <w:rStyle w:val="Hyperlink"/>
                <w:rFonts w:ascii="Times New Roman" w:hAnsi="Times New Roman" w:cs="Times New Roman"/>
                <w:noProof/>
              </w:rPr>
              <w:t>5.2.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Halaman Utama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49" w:history="1">
            <w:r w:rsidR="0023037D" w:rsidRPr="007D26D1">
              <w:rPr>
                <w:rStyle w:val="Hyperlink"/>
                <w:rFonts w:ascii="Times New Roman" w:hAnsi="Times New Roman" w:cs="Times New Roman"/>
                <w:noProof/>
              </w:rPr>
              <w:t>5.2.4</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Halaman Utama Kadi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4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0" w:history="1">
            <w:r w:rsidR="0023037D" w:rsidRPr="007D26D1">
              <w:rPr>
                <w:rStyle w:val="Hyperlink"/>
                <w:rFonts w:ascii="Times New Roman" w:hAnsi="Times New Roman" w:cs="Times New Roman"/>
                <w:noProof/>
              </w:rPr>
              <w:t>5.2.5</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Input Data Penggun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1" w:history="1">
            <w:r w:rsidR="0023037D" w:rsidRPr="007D26D1">
              <w:rPr>
                <w:rStyle w:val="Hyperlink"/>
                <w:rFonts w:ascii="Times New Roman" w:hAnsi="Times New Roman" w:cs="Times New Roman"/>
                <w:noProof/>
              </w:rPr>
              <w:t>5.2.6</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Input Data Pegawai Tertug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2" w:history="1">
            <w:r w:rsidR="0023037D" w:rsidRPr="007D26D1">
              <w:rPr>
                <w:rStyle w:val="Hyperlink"/>
                <w:rFonts w:ascii="Times New Roman" w:hAnsi="Times New Roman" w:cs="Times New Roman"/>
                <w:noProof/>
              </w:rPr>
              <w:t>5.2.7</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Input Data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3" w:history="1">
            <w:r w:rsidR="0023037D" w:rsidRPr="007D26D1">
              <w:rPr>
                <w:rStyle w:val="Hyperlink"/>
                <w:rFonts w:ascii="Times New Roman" w:hAnsi="Times New Roman" w:cs="Times New Roman"/>
                <w:noProof/>
              </w:rPr>
              <w:t>5.2.8</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Input Acc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6</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4" w:history="1">
            <w:r w:rsidR="0023037D" w:rsidRPr="007D26D1">
              <w:rPr>
                <w:rStyle w:val="Hyperlink"/>
                <w:rFonts w:ascii="Times New Roman" w:hAnsi="Times New Roman" w:cs="Times New Roman"/>
                <w:noProof/>
              </w:rPr>
              <w:t>5.2.9</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Input Jadwal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7</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5" w:history="1">
            <w:r w:rsidR="0023037D" w:rsidRPr="007D26D1">
              <w:rPr>
                <w:rStyle w:val="Hyperlink"/>
                <w:rFonts w:ascii="Times New Roman" w:hAnsi="Times New Roman" w:cs="Times New Roman"/>
                <w:noProof/>
              </w:rPr>
              <w:t>5.2.10</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Input Data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6" w:history="1">
            <w:r w:rsidR="0023037D" w:rsidRPr="007D26D1">
              <w:rPr>
                <w:rStyle w:val="Hyperlink"/>
                <w:rFonts w:ascii="Times New Roman" w:hAnsi="Times New Roman" w:cs="Times New Roman"/>
                <w:noProof/>
              </w:rPr>
              <w:t>5.2.11</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Output Data Penggun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8</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7" w:history="1">
            <w:r w:rsidR="0023037D" w:rsidRPr="007D26D1">
              <w:rPr>
                <w:rStyle w:val="Hyperlink"/>
                <w:rFonts w:ascii="Times New Roman" w:hAnsi="Times New Roman" w:cs="Times New Roman"/>
                <w:noProof/>
              </w:rPr>
              <w:t>5.2.12</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Output Data Pegawai Bertugas</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8" w:history="1">
            <w:r w:rsidR="0023037D" w:rsidRPr="007D26D1">
              <w:rPr>
                <w:rStyle w:val="Hyperlink"/>
                <w:rFonts w:ascii="Times New Roman" w:hAnsi="Times New Roman" w:cs="Times New Roman"/>
                <w:noProof/>
              </w:rPr>
              <w:t>5.2.13</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Output Data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19</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59" w:history="1">
            <w:r w:rsidR="0023037D" w:rsidRPr="007D26D1">
              <w:rPr>
                <w:rStyle w:val="Hyperlink"/>
                <w:rFonts w:ascii="Times New Roman" w:hAnsi="Times New Roman" w:cs="Times New Roman"/>
                <w:noProof/>
              </w:rPr>
              <w:t>5.2.14</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Output Jadwal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5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60" w:history="1">
            <w:r w:rsidR="0023037D" w:rsidRPr="007D26D1">
              <w:rPr>
                <w:rStyle w:val="Hyperlink"/>
                <w:rFonts w:ascii="Times New Roman" w:hAnsi="Times New Roman" w:cs="Times New Roman"/>
                <w:noProof/>
              </w:rPr>
              <w:t>5.2.15</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Output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0</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61" w:history="1">
            <w:r w:rsidR="0023037D" w:rsidRPr="007D26D1">
              <w:rPr>
                <w:rStyle w:val="Hyperlink"/>
                <w:rFonts w:ascii="Times New Roman" w:hAnsi="Times New Roman" w:cs="Times New Roman"/>
                <w:noProof/>
              </w:rPr>
              <w:t>5.2.16</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Laporan Data Pegawa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62" w:history="1">
            <w:r w:rsidR="0023037D" w:rsidRPr="007D26D1">
              <w:rPr>
                <w:rStyle w:val="Hyperlink"/>
                <w:rFonts w:ascii="Times New Roman" w:hAnsi="Times New Roman" w:cs="Times New Roman"/>
                <w:noProof/>
              </w:rPr>
              <w:t>5.2.17</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Laporan Surat Penugas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1</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1320"/>
              <w:tab w:val="right" w:leader="dot" w:pos="7928"/>
            </w:tabs>
            <w:spacing w:after="0" w:line="360" w:lineRule="auto"/>
            <w:rPr>
              <w:rFonts w:ascii="Times New Roman" w:eastAsiaTheme="minorEastAsia" w:hAnsi="Times New Roman" w:cs="Times New Roman"/>
              <w:noProof/>
            </w:rPr>
          </w:pPr>
          <w:hyperlink w:anchor="_Toc57634463" w:history="1">
            <w:r w:rsidR="0023037D" w:rsidRPr="007D26D1">
              <w:rPr>
                <w:rStyle w:val="Hyperlink"/>
                <w:rFonts w:ascii="Times New Roman" w:hAnsi="Times New Roman" w:cs="Times New Roman"/>
                <w:noProof/>
              </w:rPr>
              <w:t>5.2.18</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rPr>
              <w:t>Tampilan Laporan Absens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3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64" w:history="1">
            <w:r w:rsidR="0023037D" w:rsidRPr="007D26D1">
              <w:rPr>
                <w:rStyle w:val="Hyperlink"/>
                <w:rFonts w:ascii="Times New Roman" w:hAnsi="Times New Roman" w:cs="Times New Roman"/>
                <w:b/>
                <w:noProof/>
              </w:rPr>
              <w:t>BAB VI</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4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65" w:history="1">
            <w:r w:rsidR="0023037D" w:rsidRPr="007D26D1">
              <w:rPr>
                <w:rStyle w:val="Hyperlink"/>
                <w:rFonts w:ascii="Times New Roman" w:hAnsi="Times New Roman" w:cs="Times New Roman"/>
                <w:b/>
                <w:noProof/>
              </w:rPr>
              <w:t>PENUTUP</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5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2</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66" w:history="1">
            <w:r w:rsidR="0023037D" w:rsidRPr="007D26D1">
              <w:rPr>
                <w:rStyle w:val="Hyperlink"/>
                <w:rFonts w:ascii="Times New Roman" w:hAnsi="Times New Roman" w:cs="Times New Roman"/>
                <w:b/>
                <w:noProof/>
              </w:rPr>
              <w:t>DAFTAR PUSTAK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6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3</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67" w:history="1">
            <w:r w:rsidR="0023037D" w:rsidRPr="007D26D1">
              <w:rPr>
                <w:rStyle w:val="Hyperlink"/>
                <w:rFonts w:ascii="Times New Roman" w:hAnsi="Times New Roman" w:cs="Times New Roman"/>
                <w:b/>
                <w:noProof/>
              </w:rPr>
              <w:t>LAMPIR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7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4</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right" w:leader="dot" w:pos="7928"/>
            </w:tabs>
            <w:spacing w:after="0" w:line="360" w:lineRule="auto"/>
            <w:rPr>
              <w:rFonts w:ascii="Times New Roman" w:eastAsiaTheme="minorEastAsia" w:hAnsi="Times New Roman" w:cs="Times New Roman"/>
              <w:noProof/>
            </w:rPr>
          </w:pPr>
          <w:hyperlink w:anchor="_Toc57634468" w:history="1">
            <w:r w:rsidR="0023037D" w:rsidRPr="007D26D1">
              <w:rPr>
                <w:rStyle w:val="Hyperlink"/>
                <w:rFonts w:ascii="Times New Roman" w:hAnsi="Times New Roman" w:cs="Times New Roman"/>
                <w:b/>
                <w:noProof/>
              </w:rPr>
              <w:t>Lampiran 1 Surat Pernyata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8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5</w:t>
            </w:r>
            <w:r w:rsidR="0023037D" w:rsidRPr="007D26D1">
              <w:rPr>
                <w:rFonts w:ascii="Times New Roman" w:hAnsi="Times New Roman" w:cs="Times New Roman"/>
                <w:noProof/>
                <w:webHidden/>
              </w:rPr>
              <w:fldChar w:fldCharType="end"/>
            </w:r>
          </w:hyperlink>
        </w:p>
        <w:p w:rsidR="0023037D" w:rsidRPr="007D26D1" w:rsidRDefault="00764814" w:rsidP="004A6E86">
          <w:pPr>
            <w:pStyle w:val="TOC3"/>
            <w:tabs>
              <w:tab w:val="left" w:pos="5042"/>
              <w:tab w:val="right" w:leader="dot" w:pos="7928"/>
            </w:tabs>
            <w:spacing w:after="0" w:line="360" w:lineRule="auto"/>
            <w:rPr>
              <w:rFonts w:ascii="Times New Roman" w:eastAsiaTheme="minorEastAsia" w:hAnsi="Times New Roman" w:cs="Times New Roman"/>
              <w:noProof/>
            </w:rPr>
          </w:pPr>
          <w:hyperlink w:anchor="_Toc57634469" w:history="1">
            <w:r w:rsidR="0023037D" w:rsidRPr="007D26D1">
              <w:rPr>
                <w:rStyle w:val="Hyperlink"/>
                <w:rFonts w:ascii="Times New Roman" w:hAnsi="Times New Roman" w:cs="Times New Roman"/>
                <w:noProof/>
                <w:lang w:val="id-ID"/>
              </w:rPr>
              <w:t>Dr. Eko Darmanto, S.Kom., M.Cs</w:t>
            </w:r>
            <w:r w:rsidR="0023037D" w:rsidRPr="007D26D1">
              <w:rPr>
                <w:rStyle w:val="Hyperlink"/>
                <w:rFonts w:ascii="Times New Roman" w:hAnsi="Times New Roman" w:cs="Times New Roman"/>
                <w:noProof/>
                <w:lang w:val="sv-SE"/>
              </w:rPr>
              <w:t xml:space="preserve">                         </w:t>
            </w:r>
            <w:r w:rsidR="0023037D" w:rsidRPr="007D26D1">
              <w:rPr>
                <w:rFonts w:ascii="Times New Roman" w:eastAsiaTheme="minorEastAsia" w:hAnsi="Times New Roman" w:cs="Times New Roman"/>
                <w:noProof/>
              </w:rPr>
              <w:tab/>
            </w:r>
            <w:r w:rsidR="0023037D" w:rsidRPr="007D26D1">
              <w:rPr>
                <w:rStyle w:val="Hyperlink"/>
                <w:rFonts w:ascii="Times New Roman" w:hAnsi="Times New Roman" w:cs="Times New Roman"/>
                <w:noProof/>
                <w:lang w:val="id-ID"/>
              </w:rPr>
              <w:t xml:space="preserve"> </w:t>
            </w:r>
            <w:r w:rsidR="0023037D" w:rsidRPr="007D26D1">
              <w:rPr>
                <w:rStyle w:val="Hyperlink"/>
                <w:rFonts w:ascii="Times New Roman" w:hAnsi="Times New Roman" w:cs="Times New Roman"/>
                <w:noProof/>
              </w:rPr>
              <w:t>Dessy Adelia</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69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5</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right" w:leader="dot" w:pos="7928"/>
            </w:tabs>
            <w:spacing w:after="0" w:line="360" w:lineRule="auto"/>
            <w:rPr>
              <w:rFonts w:ascii="Times New Roman" w:eastAsiaTheme="minorEastAsia" w:hAnsi="Times New Roman" w:cs="Times New Roman"/>
              <w:noProof/>
            </w:rPr>
          </w:pPr>
          <w:hyperlink w:anchor="_Toc57634470" w:history="1">
            <w:r w:rsidR="0023037D" w:rsidRPr="007D26D1">
              <w:rPr>
                <w:rStyle w:val="Hyperlink"/>
                <w:rFonts w:ascii="Times New Roman" w:hAnsi="Times New Roman" w:cs="Times New Roman"/>
                <w:noProof/>
              </w:rPr>
              <w:t xml:space="preserve">: </w:t>
            </w:r>
            <w:r w:rsidR="0023037D" w:rsidRPr="007D26D1">
              <w:rPr>
                <w:rStyle w:val="Hyperlink"/>
                <w:rFonts w:ascii="Times New Roman" w:hAnsi="Times New Roman" w:cs="Times New Roman"/>
                <w:noProof/>
                <w:lang w:val="en-ID"/>
              </w:rPr>
              <w:t>Sri Riswati, SKM</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70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7</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right" w:leader="dot" w:pos="7928"/>
            </w:tabs>
            <w:spacing w:after="0" w:line="360" w:lineRule="auto"/>
            <w:rPr>
              <w:rFonts w:ascii="Times New Roman" w:eastAsiaTheme="minorEastAsia" w:hAnsi="Times New Roman" w:cs="Times New Roman"/>
              <w:noProof/>
            </w:rPr>
          </w:pPr>
          <w:hyperlink w:anchor="_Toc57634471" w:history="1">
            <w:r w:rsidR="0023037D" w:rsidRPr="007D26D1">
              <w:rPr>
                <w:rStyle w:val="Hyperlink"/>
                <w:rFonts w:ascii="Times New Roman" w:hAnsi="Times New Roman" w:cs="Times New Roman"/>
                <w:b/>
                <w:noProof/>
              </w:rPr>
              <w:t>Lampiran 4 : Kerangka Acu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71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29</w:t>
            </w:r>
            <w:r w:rsidR="0023037D" w:rsidRPr="007D26D1">
              <w:rPr>
                <w:rFonts w:ascii="Times New Roman" w:hAnsi="Times New Roman" w:cs="Times New Roman"/>
                <w:noProof/>
                <w:webHidden/>
              </w:rPr>
              <w:fldChar w:fldCharType="end"/>
            </w:r>
          </w:hyperlink>
        </w:p>
        <w:p w:rsidR="0023037D" w:rsidRPr="007D26D1" w:rsidRDefault="00764814" w:rsidP="004A6E86">
          <w:pPr>
            <w:pStyle w:val="TOC2"/>
            <w:tabs>
              <w:tab w:val="right" w:leader="dot" w:pos="7928"/>
            </w:tabs>
            <w:spacing w:after="0" w:line="360" w:lineRule="auto"/>
            <w:rPr>
              <w:rFonts w:ascii="Times New Roman" w:eastAsiaTheme="minorEastAsia" w:hAnsi="Times New Roman" w:cs="Times New Roman"/>
              <w:noProof/>
            </w:rPr>
          </w:pPr>
          <w:hyperlink w:anchor="_Toc57634472" w:history="1">
            <w:r w:rsidR="0023037D" w:rsidRPr="007D26D1">
              <w:rPr>
                <w:rStyle w:val="Hyperlink"/>
                <w:rFonts w:ascii="Times New Roman" w:hAnsi="Times New Roman" w:cs="Times New Roman"/>
                <w:b/>
                <w:noProof/>
              </w:rPr>
              <w:t>Lampiran 5  : Log Harian</w:t>
            </w:r>
            <w:r w:rsidR="0023037D" w:rsidRPr="007D26D1">
              <w:rPr>
                <w:rFonts w:ascii="Times New Roman" w:hAnsi="Times New Roman" w:cs="Times New Roman"/>
                <w:noProof/>
                <w:webHidden/>
              </w:rPr>
              <w:tab/>
            </w:r>
            <w:r w:rsidR="0023037D" w:rsidRPr="007D26D1">
              <w:rPr>
                <w:rFonts w:ascii="Times New Roman" w:hAnsi="Times New Roman" w:cs="Times New Roman"/>
                <w:noProof/>
                <w:webHidden/>
              </w:rPr>
              <w:fldChar w:fldCharType="begin"/>
            </w:r>
            <w:r w:rsidR="0023037D" w:rsidRPr="007D26D1">
              <w:rPr>
                <w:rFonts w:ascii="Times New Roman" w:hAnsi="Times New Roman" w:cs="Times New Roman"/>
                <w:noProof/>
                <w:webHidden/>
              </w:rPr>
              <w:instrText xml:space="preserve"> PAGEREF _Toc57634472 \h </w:instrText>
            </w:r>
            <w:r w:rsidR="0023037D" w:rsidRPr="007D26D1">
              <w:rPr>
                <w:rFonts w:ascii="Times New Roman" w:hAnsi="Times New Roman" w:cs="Times New Roman"/>
                <w:noProof/>
                <w:webHidden/>
              </w:rPr>
            </w:r>
            <w:r w:rsidR="0023037D" w:rsidRPr="007D26D1">
              <w:rPr>
                <w:rFonts w:ascii="Times New Roman" w:hAnsi="Times New Roman" w:cs="Times New Roman"/>
                <w:noProof/>
                <w:webHidden/>
              </w:rPr>
              <w:fldChar w:fldCharType="separate"/>
            </w:r>
            <w:r w:rsidR="0023037D" w:rsidRPr="007D26D1">
              <w:rPr>
                <w:rFonts w:ascii="Times New Roman" w:hAnsi="Times New Roman" w:cs="Times New Roman"/>
                <w:noProof/>
                <w:webHidden/>
              </w:rPr>
              <w:t>131</w:t>
            </w:r>
            <w:r w:rsidR="0023037D" w:rsidRPr="007D26D1">
              <w:rPr>
                <w:rFonts w:ascii="Times New Roman" w:hAnsi="Times New Roman" w:cs="Times New Roman"/>
                <w:noProof/>
                <w:webHidden/>
              </w:rPr>
              <w:fldChar w:fldCharType="end"/>
            </w:r>
          </w:hyperlink>
        </w:p>
        <w:p w:rsidR="00C41B12" w:rsidRPr="007D26D1" w:rsidRDefault="00C41B12" w:rsidP="004A6E86">
          <w:pPr>
            <w:spacing w:after="0" w:line="360" w:lineRule="auto"/>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5F684E" w:rsidRPr="007D26D1" w:rsidRDefault="005F684E" w:rsidP="004A6E86">
      <w:pPr>
        <w:pStyle w:val="Heading1"/>
        <w:spacing w:line="360" w:lineRule="auto"/>
        <w:jc w:val="center"/>
        <w:rPr>
          <w:rFonts w:ascii="Times New Roman" w:hAnsi="Times New Roman" w:cs="Times New Roman"/>
          <w:color w:val="000000" w:themeColor="text1"/>
          <w:sz w:val="24"/>
          <w:szCs w:val="24"/>
        </w:rPr>
      </w:pPr>
      <w:bookmarkStart w:id="39" w:name="_Toc57634350"/>
      <w:r w:rsidRPr="007D26D1">
        <w:rPr>
          <w:rFonts w:ascii="Times New Roman" w:hAnsi="Times New Roman" w:cs="Times New Roman"/>
          <w:color w:val="000000" w:themeColor="text1"/>
          <w:sz w:val="24"/>
          <w:szCs w:val="24"/>
        </w:rPr>
        <w:t>BAB I</w:t>
      </w:r>
      <w:bookmarkEnd w:id="39"/>
    </w:p>
    <w:p w:rsidR="005F684E" w:rsidRPr="007D26D1" w:rsidRDefault="005F684E" w:rsidP="004A6E86">
      <w:pPr>
        <w:pStyle w:val="Heading1"/>
        <w:spacing w:line="360" w:lineRule="auto"/>
        <w:jc w:val="center"/>
        <w:rPr>
          <w:rFonts w:ascii="Times New Roman" w:hAnsi="Times New Roman" w:cs="Times New Roman"/>
          <w:b w:val="0"/>
          <w:sz w:val="24"/>
          <w:szCs w:val="24"/>
        </w:rPr>
      </w:pPr>
      <w:bookmarkStart w:id="40" w:name="_Toc12521142"/>
      <w:bookmarkStart w:id="41" w:name="_Toc12521357"/>
      <w:bookmarkStart w:id="42" w:name="_Toc12521637"/>
      <w:bookmarkStart w:id="43" w:name="_Toc12522009"/>
      <w:bookmarkStart w:id="44" w:name="_Toc19892023"/>
      <w:bookmarkStart w:id="45" w:name="_Toc25649725"/>
      <w:bookmarkStart w:id="46" w:name="_Toc25650287"/>
      <w:bookmarkStart w:id="47" w:name="_Toc25650812"/>
      <w:bookmarkStart w:id="48" w:name="_Toc25651190"/>
      <w:bookmarkStart w:id="49" w:name="_Toc57634351"/>
      <w:r w:rsidRPr="007D26D1">
        <w:rPr>
          <w:rFonts w:ascii="Times New Roman" w:hAnsi="Times New Roman" w:cs="Times New Roman"/>
          <w:color w:val="000000" w:themeColor="text1"/>
          <w:sz w:val="24"/>
          <w:szCs w:val="24"/>
        </w:rPr>
        <w:t>PENDAHULUAN</w:t>
      </w:r>
      <w:bookmarkEnd w:id="40"/>
      <w:bookmarkEnd w:id="41"/>
      <w:bookmarkEnd w:id="42"/>
      <w:bookmarkEnd w:id="43"/>
      <w:bookmarkEnd w:id="44"/>
      <w:bookmarkEnd w:id="45"/>
      <w:bookmarkEnd w:id="46"/>
      <w:bookmarkEnd w:id="47"/>
      <w:bookmarkEnd w:id="48"/>
      <w:bookmarkEnd w:id="49"/>
    </w:p>
    <w:p w:rsidR="005F684E" w:rsidRPr="007D26D1" w:rsidRDefault="005F684E" w:rsidP="004A6E86">
      <w:pPr>
        <w:pStyle w:val="ListParagraph"/>
        <w:numPr>
          <w:ilvl w:val="1"/>
          <w:numId w:val="1"/>
        </w:numPr>
        <w:spacing w:after="0"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0" w:name="_Toc12521143"/>
      <w:bookmarkStart w:id="51" w:name="_Toc12521358"/>
      <w:bookmarkStart w:id="52" w:name="_Toc12521638"/>
      <w:bookmarkStart w:id="53" w:name="_Toc12522010"/>
      <w:bookmarkStart w:id="54" w:name="_Toc19892024"/>
      <w:bookmarkStart w:id="55" w:name="_Toc25649726"/>
      <w:bookmarkStart w:id="56" w:name="_Toc25650288"/>
      <w:bookmarkStart w:id="57" w:name="_Toc25650813"/>
      <w:bookmarkStart w:id="58" w:name="_Toc25651191"/>
      <w:bookmarkStart w:id="59" w:name="_Toc57634352"/>
      <w:r w:rsidRPr="007D26D1">
        <w:rPr>
          <w:rFonts w:ascii="Times New Roman" w:hAnsi="Times New Roman" w:cs="Times New Roman"/>
          <w:b/>
          <w:sz w:val="24"/>
          <w:szCs w:val="24"/>
        </w:rPr>
        <w:t>Latar Belakang Masalah</w:t>
      </w:r>
      <w:bookmarkEnd w:id="50"/>
      <w:bookmarkEnd w:id="51"/>
      <w:bookmarkEnd w:id="52"/>
      <w:bookmarkEnd w:id="53"/>
      <w:bookmarkEnd w:id="54"/>
      <w:bookmarkEnd w:id="55"/>
      <w:bookmarkEnd w:id="56"/>
      <w:bookmarkEnd w:id="57"/>
      <w:bookmarkEnd w:id="58"/>
      <w:bookmarkEnd w:id="59"/>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dituntut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4A6E86">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dinas yang sangat penting dalam pelayanan 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 xml:space="preserve">yang sering dihadapi oleh sebuah Dinas dalam mengambil </w:t>
      </w:r>
      <w:r w:rsidRPr="007D26D1">
        <w:rPr>
          <w:rFonts w:ascii="Times New Roman" w:eastAsia="Times New Roman" w:hAnsi="Times New Roman" w:cs="Times New Roman"/>
          <w:sz w:val="24"/>
          <w:szCs w:val="24"/>
        </w:rPr>
        <w:lastRenderedPageBreak/>
        <w:t>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penugasan  dan jadwal penjadwalan yang masih menggunakan lemari sehingga surat – surat dan lembaran-lembaran untuk penugasan menjadi bertumpuk dan rusak. Tidak jarang juga arsip surat penugasan dan lemari yang dimakan serangga. </w:t>
      </w:r>
    </w:p>
    <w:p w:rsidR="005F684E" w:rsidRPr="007D26D1" w:rsidRDefault="005F684E" w:rsidP="004A6E86">
      <w:pPr>
        <w:pStyle w:val="Default"/>
        <w:spacing w:line="360" w:lineRule="auto"/>
        <w:ind w:left="426" w:firstLine="708"/>
        <w:jc w:val="both"/>
        <w:rPr>
          <w:color w:val="auto"/>
        </w:rPr>
      </w:pPr>
      <w:r w:rsidRPr="007D26D1">
        <w:t xml:space="preserve">Pengelolaan surat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Dengan masalah yang terlah dijelaskan diatas, Balai Latihan Kerja  perlu suatu sistem informasi yang memudahkan penugasan pegawai serta pengarsipan dokumen tersebut. Sistem informasi ini bertujuan untuk meningkatkan efisiensi, ketepatan, dan keamanan dokumen.</w:t>
      </w:r>
    </w:p>
    <w:p w:rsidR="005F684E" w:rsidRPr="007D26D1" w:rsidRDefault="005F684E" w:rsidP="004A6E86">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4A6E86">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60" w:name="_Toc12521144"/>
      <w:bookmarkStart w:id="61" w:name="_Toc12521359"/>
      <w:bookmarkStart w:id="62" w:name="_Toc12521639"/>
      <w:bookmarkStart w:id="63" w:name="_Toc12522011"/>
      <w:bookmarkStart w:id="64" w:name="_Toc19892025"/>
      <w:bookmarkStart w:id="65" w:name="_Toc25649727"/>
      <w:bookmarkStart w:id="66" w:name="_Toc25650289"/>
      <w:bookmarkStart w:id="67" w:name="_Toc25650814"/>
      <w:bookmarkStart w:id="68" w:name="_Toc25651192"/>
      <w:bookmarkStart w:id="69" w:name="_Toc57634353"/>
      <w:r w:rsidRPr="007D26D1">
        <w:rPr>
          <w:rFonts w:ascii="Times New Roman" w:hAnsi="Times New Roman" w:cs="Times New Roman"/>
          <w:b/>
          <w:sz w:val="24"/>
          <w:szCs w:val="24"/>
        </w:rPr>
        <w:t>Rumusan Masalah</w:t>
      </w:r>
      <w:bookmarkEnd w:id="60"/>
      <w:bookmarkEnd w:id="61"/>
      <w:bookmarkEnd w:id="62"/>
      <w:bookmarkEnd w:id="63"/>
      <w:bookmarkEnd w:id="64"/>
      <w:bookmarkEnd w:id="65"/>
      <w:bookmarkEnd w:id="66"/>
      <w:bookmarkEnd w:id="67"/>
      <w:bookmarkEnd w:id="68"/>
      <w:bookmarkEnd w:id="69"/>
    </w:p>
    <w:p w:rsidR="005F684E" w:rsidRPr="007D26D1" w:rsidRDefault="005F684E" w:rsidP="004A6E86">
      <w:pPr>
        <w:spacing w:after="0" w:line="360" w:lineRule="auto"/>
        <w:ind w:left="426" w:firstLine="425"/>
        <w:rPr>
          <w:rFonts w:ascii="Times New Roman" w:hAnsi="Times New Roman" w:cs="Times New Roman"/>
          <w:sz w:val="24"/>
        </w:rPr>
      </w:pPr>
      <w:r w:rsidRPr="007D26D1">
        <w:rPr>
          <w:rFonts w:ascii="Times New Roman" w:hAnsi="Times New Roman" w:cs="Times New Roman"/>
          <w:sz w:val="24"/>
        </w:rPr>
        <w:t>Berdasarkan mengenai latar belakang permasalahan yang telah diuraikan diatas, maka dapat dirumuskan permasalahan sebagai berikut :</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yang dimaksud dengan Sistem Informasi Proses Penugasan Pegawai?</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Bagaimana cara membuat Sistem Informasi Rekap data dan Aktifitas Penugasan Pegawai Kewirausahaan di Balai Latihan Kerja Kabupaten Kudus?</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manfaat yang dapat dihasilkan dari dibuatnya Sistem Informasi Proses Penugasan Pegawai Kewirausahaan di Balai Latihan Kerja Kabupaten Kudus?</w:t>
      </w:r>
    </w:p>
    <w:p w:rsidR="005F684E" w:rsidRPr="007D26D1" w:rsidRDefault="00C41B12" w:rsidP="004A6E86">
      <w:pPr>
        <w:pStyle w:val="Heading2"/>
        <w:spacing w:line="360" w:lineRule="auto"/>
        <w:rPr>
          <w:rFonts w:ascii="Times New Roman" w:hAnsi="Times New Roman" w:cs="Times New Roman"/>
          <w:b/>
          <w:color w:val="000000" w:themeColor="text1"/>
          <w:sz w:val="24"/>
        </w:rPr>
      </w:pPr>
      <w:bookmarkStart w:id="70" w:name="_Toc12521145"/>
      <w:bookmarkStart w:id="71" w:name="_Toc12521360"/>
      <w:bookmarkStart w:id="72" w:name="_Toc12521640"/>
      <w:bookmarkStart w:id="73" w:name="_Toc12522012"/>
      <w:bookmarkStart w:id="74" w:name="_Toc19892026"/>
      <w:bookmarkStart w:id="75" w:name="_Toc25649728"/>
      <w:bookmarkStart w:id="76" w:name="_Toc25650290"/>
      <w:bookmarkStart w:id="77" w:name="_Toc25650815"/>
      <w:bookmarkStart w:id="78" w:name="_Toc25651193"/>
      <w:bookmarkStart w:id="79" w:name="_Toc57634354"/>
      <w:r w:rsidRPr="007D26D1">
        <w:rPr>
          <w:rFonts w:ascii="Times New Roman" w:hAnsi="Times New Roman" w:cs="Times New Roman"/>
          <w:b/>
          <w:color w:val="000000" w:themeColor="text1"/>
          <w:sz w:val="24"/>
        </w:rPr>
        <w:lastRenderedPageBreak/>
        <w:t xml:space="preserve">1.3 </w:t>
      </w:r>
      <w:r w:rsidR="005F684E" w:rsidRPr="007D26D1">
        <w:rPr>
          <w:rFonts w:ascii="Times New Roman" w:hAnsi="Times New Roman" w:cs="Times New Roman"/>
          <w:b/>
          <w:color w:val="000000" w:themeColor="text1"/>
          <w:sz w:val="24"/>
        </w:rPr>
        <w:t>Batasan Masalah</w:t>
      </w:r>
      <w:bookmarkEnd w:id="70"/>
      <w:bookmarkEnd w:id="71"/>
      <w:bookmarkEnd w:id="72"/>
      <w:bookmarkEnd w:id="73"/>
      <w:bookmarkEnd w:id="74"/>
      <w:bookmarkEnd w:id="75"/>
      <w:bookmarkEnd w:id="76"/>
      <w:bookmarkEnd w:id="77"/>
      <w:bookmarkEnd w:id="78"/>
      <w:bookmarkEnd w:id="79"/>
    </w:p>
    <w:p w:rsidR="005F684E" w:rsidRPr="007D26D1" w:rsidRDefault="005F684E" w:rsidP="004A6E86">
      <w:pPr>
        <w:pStyle w:val="ListParagraph"/>
        <w:spacing w:after="0" w:line="360" w:lineRule="auto"/>
        <w:ind w:left="426" w:firstLine="283"/>
        <w:jc w:val="both"/>
        <w:rPr>
          <w:rFonts w:ascii="Times New Roman" w:hAnsi="Times New Roman" w:cs="Times New Roman"/>
          <w:sz w:val="24"/>
          <w:szCs w:val="24"/>
        </w:rPr>
      </w:pPr>
      <w:r w:rsidRPr="007D26D1">
        <w:rPr>
          <w:rFonts w:ascii="Times New Roman" w:hAnsi="Times New Roman" w:cs="Times New Roman"/>
          <w:sz w:val="24"/>
          <w:szCs w:val="24"/>
        </w:rPr>
        <w:t>lingkup pembahsan tidak meluas ke hal lain, maka penulis membatasi permasalahan pada :</w:t>
      </w:r>
    </w:p>
    <w:p w:rsidR="005F684E" w:rsidRPr="007D26D1" w:rsidRDefault="005F684E" w:rsidP="00906039">
      <w:pPr>
        <w:pStyle w:val="ListParagraph"/>
        <w:numPr>
          <w:ilvl w:val="1"/>
          <w:numId w:val="10"/>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906039">
      <w:pPr>
        <w:pStyle w:val="ListParagraph"/>
        <w:numPr>
          <w:ilvl w:val="1"/>
          <w:numId w:val="10"/>
        </w:numPr>
        <w:spacing w:after="0"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4A6E86">
      <w:pPr>
        <w:pStyle w:val="Heading2"/>
        <w:spacing w:line="360" w:lineRule="auto"/>
        <w:ind w:firstLine="142"/>
        <w:rPr>
          <w:rFonts w:ascii="Times New Roman" w:hAnsi="Times New Roman" w:cs="Times New Roman"/>
          <w:b/>
          <w:color w:val="000000" w:themeColor="text1"/>
          <w:sz w:val="24"/>
        </w:rPr>
      </w:pPr>
      <w:bookmarkStart w:id="80" w:name="_Toc57634355"/>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80"/>
    </w:p>
    <w:p w:rsidR="005F684E" w:rsidRPr="007D26D1" w:rsidRDefault="005F684E" w:rsidP="004A6E86">
      <w:pPr>
        <w:pStyle w:val="ListParagraph"/>
        <w:spacing w:after="0"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Tujuan dari penyusunan laporan ini, adalah sebagai berikut :</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906039">
      <w:pPr>
        <w:pStyle w:val="ListParagraph"/>
        <w:numPr>
          <w:ilvl w:val="1"/>
          <w:numId w:val="9"/>
        </w:numPr>
        <w:spacing w:after="0" w:line="360" w:lineRule="auto"/>
        <w:ind w:left="426" w:hanging="426"/>
        <w:jc w:val="both"/>
        <w:outlineLvl w:val="1"/>
        <w:rPr>
          <w:rFonts w:ascii="Times New Roman" w:hAnsi="Times New Roman" w:cs="Times New Roman"/>
          <w:b/>
          <w:sz w:val="24"/>
          <w:szCs w:val="24"/>
        </w:rPr>
      </w:pPr>
      <w:bookmarkStart w:id="81" w:name="_Toc12521147"/>
      <w:bookmarkStart w:id="82" w:name="_Toc12521362"/>
      <w:bookmarkStart w:id="83" w:name="_Toc12521642"/>
      <w:bookmarkStart w:id="84" w:name="_Toc12522014"/>
      <w:bookmarkStart w:id="85" w:name="_Toc19892028"/>
      <w:bookmarkStart w:id="86" w:name="_Toc25649730"/>
      <w:bookmarkStart w:id="87" w:name="_Toc25650292"/>
      <w:bookmarkStart w:id="88" w:name="_Toc25650817"/>
      <w:bookmarkStart w:id="89" w:name="_Toc25651195"/>
      <w:bookmarkStart w:id="90" w:name="_Toc57634356"/>
      <w:r w:rsidRPr="007D26D1">
        <w:rPr>
          <w:rFonts w:ascii="Times New Roman" w:hAnsi="Times New Roman" w:cs="Times New Roman"/>
          <w:b/>
          <w:sz w:val="24"/>
          <w:szCs w:val="24"/>
        </w:rPr>
        <w:t>Manfaat Penulisan</w:t>
      </w:r>
      <w:bookmarkEnd w:id="81"/>
      <w:bookmarkEnd w:id="82"/>
      <w:bookmarkEnd w:id="83"/>
      <w:bookmarkEnd w:id="84"/>
      <w:bookmarkEnd w:id="85"/>
      <w:bookmarkEnd w:id="86"/>
      <w:bookmarkEnd w:id="87"/>
      <w:bookmarkEnd w:id="88"/>
      <w:bookmarkEnd w:id="89"/>
      <w:bookmarkEnd w:id="90"/>
    </w:p>
    <w:p w:rsidR="005F684E" w:rsidRPr="007D26D1" w:rsidRDefault="005F684E" w:rsidP="004A6E86">
      <w:pPr>
        <w:pStyle w:val="ListParagraph"/>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Manfaat dari Penyusunan proposal PKL ini adalah sebagai berikut :</w:t>
      </w:r>
    </w:p>
    <w:p w:rsidR="005F684E" w:rsidRPr="007D26D1" w:rsidRDefault="005F684E" w:rsidP="004A6E86">
      <w:pPr>
        <w:pStyle w:val="ListParagraph"/>
        <w:numPr>
          <w:ilvl w:val="0"/>
          <w:numId w:val="3"/>
        </w:numPr>
        <w:spacing w:after="0"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4A6E86">
      <w:pPr>
        <w:pStyle w:val="ListParagraph"/>
        <w:numPr>
          <w:ilvl w:val="0"/>
          <w:numId w:val="3"/>
        </w:numPr>
        <w:spacing w:after="0"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4A6E86">
      <w:pPr>
        <w:pStyle w:val="ListParagraph"/>
        <w:numPr>
          <w:ilvl w:val="0"/>
          <w:numId w:val="4"/>
        </w:numPr>
        <w:spacing w:after="0"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t xml:space="preserve"> Dari kegiatan Praktek Kerja Lapangan (PKL) Program Studi Sistem Informasi dapat meningkatkan kerjasama yang baik antara pihak Universitas dan Instansi Terkait.</w:t>
      </w:r>
    </w:p>
    <w:p w:rsidR="005F684E" w:rsidRPr="007D26D1" w:rsidRDefault="005F684E" w:rsidP="00906039">
      <w:pPr>
        <w:pStyle w:val="ListParagraph"/>
        <w:numPr>
          <w:ilvl w:val="1"/>
          <w:numId w:val="9"/>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 </w:t>
      </w:r>
      <w:bookmarkStart w:id="91" w:name="_Toc12521148"/>
      <w:bookmarkStart w:id="92" w:name="_Toc12521363"/>
      <w:bookmarkStart w:id="93" w:name="_Toc12521643"/>
      <w:bookmarkStart w:id="94" w:name="_Toc12522015"/>
      <w:bookmarkStart w:id="95" w:name="_Toc19892029"/>
      <w:bookmarkStart w:id="96" w:name="_Toc25649731"/>
      <w:bookmarkStart w:id="97" w:name="_Toc25650293"/>
      <w:bookmarkStart w:id="98" w:name="_Toc25650818"/>
      <w:bookmarkStart w:id="99" w:name="_Toc25651196"/>
      <w:bookmarkStart w:id="100" w:name="_Toc57634357"/>
      <w:r w:rsidRPr="007D26D1">
        <w:rPr>
          <w:rFonts w:ascii="Times New Roman" w:hAnsi="Times New Roman" w:cs="Times New Roman"/>
          <w:b/>
          <w:sz w:val="24"/>
          <w:szCs w:val="24"/>
        </w:rPr>
        <w:t>Tinjauan Pustaka</w:t>
      </w:r>
      <w:bookmarkEnd w:id="91"/>
      <w:bookmarkEnd w:id="92"/>
      <w:bookmarkEnd w:id="93"/>
      <w:bookmarkEnd w:id="94"/>
      <w:bookmarkEnd w:id="95"/>
      <w:bookmarkEnd w:id="96"/>
      <w:bookmarkEnd w:id="97"/>
      <w:bookmarkEnd w:id="98"/>
      <w:bookmarkEnd w:id="99"/>
      <w:bookmarkEnd w:id="100"/>
    </w:p>
    <w:p w:rsidR="005F684E" w:rsidRPr="007D26D1" w:rsidRDefault="00764814" w:rsidP="004A6E86">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cara menganalisis kebutuhan pengguna dan fasilitas yang dibutuhkan oleh perangkat lunak yang dibangun benar-benar bermanfaat. Aplikasi dibangun menggunakan database MYSQL dan software visual basic 2008. </w:t>
      </w:r>
    </w:p>
    <w:p w:rsidR="005F684E" w:rsidRPr="007D26D1" w:rsidRDefault="00764814" w:rsidP="004A6E86">
      <w:pPr>
        <w:shd w:val="clear" w:color="auto" w:fill="FFFFFF"/>
        <w:spacing w:after="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Dan juga permasalahan dalam proses seleksi yang dilakukan dalam menentukan karyawan yang akan ditugaskan memakan waktu yang cukup lama dikarenakan proses seleksi masih dilakukan secara manual. Proses seleksi karyawan untuk </w:t>
      </w:r>
      <w:r w:rsidR="005F684E" w:rsidRPr="007D26D1">
        <w:rPr>
          <w:rFonts w:ascii="Times New Roman" w:eastAsia="Times New Roman" w:hAnsi="Times New Roman" w:cs="Times New Roman"/>
          <w:sz w:val="24"/>
          <w:szCs w:val="24"/>
        </w:rPr>
        <w:lastRenderedPageBreak/>
        <w:t>penugasan tertentu merupakan permasalahan yang membutuhkan banyak pertimbangan. Manfaat dari proses seleksi karyawan untuk penugasan tertentu adalah untuk mencapai hasil akhir yang diinginkan, yaitu mendapatkan karyawan yang tepat untuk ditugaskan dan untuk memajukan perusahaan. Agar diperoleh karyawan yang sesuai dengan kriteria yang telah ditetapkan maka dibuatlah sebuah sistem yang akan berguna untuk menentukan kriteria-kriteria yang diinginkan oleh perusahaan.</w:t>
      </w:r>
    </w:p>
    <w:p w:rsidR="005F684E" w:rsidRPr="007D26D1" w:rsidRDefault="00764814" w:rsidP="004A6E86">
      <w:pPr>
        <w:shd w:val="clear" w:color="auto" w:fill="FFFFFF"/>
        <w:spacing w:after="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dalam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cara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Dukungan Operasi (PDO) lebih mudah untuk mengetahui petugas yang sudah menerima penugasan atau belum.</w:t>
      </w:r>
    </w:p>
    <w:p w:rsidR="005F684E" w:rsidRPr="007D26D1" w:rsidRDefault="005F684E" w:rsidP="00906039">
      <w:pPr>
        <w:pStyle w:val="ListParagraph"/>
        <w:numPr>
          <w:ilvl w:val="1"/>
          <w:numId w:val="9"/>
        </w:numPr>
        <w:shd w:val="clear" w:color="auto" w:fill="FFFFFF"/>
        <w:spacing w:after="0" w:line="360" w:lineRule="auto"/>
        <w:ind w:left="0" w:hanging="426"/>
        <w:jc w:val="both"/>
        <w:rPr>
          <w:rFonts w:ascii="Times New Roman" w:eastAsia="Times New Roman" w:hAnsi="Times New Roman" w:cs="Times New Roman"/>
          <w:sz w:val="24"/>
          <w:szCs w:val="24"/>
        </w:rPr>
      </w:pPr>
      <w:bookmarkStart w:id="101" w:name="_Toc12521149"/>
      <w:bookmarkStart w:id="102" w:name="_Toc12521364"/>
      <w:bookmarkStart w:id="103" w:name="_Toc12521644"/>
      <w:bookmarkStart w:id="104" w:name="_Toc12522016"/>
      <w:bookmarkStart w:id="105" w:name="_Toc19892030"/>
      <w:bookmarkStart w:id="106" w:name="_Toc25649732"/>
      <w:bookmarkStart w:id="107" w:name="_Toc25650294"/>
      <w:bookmarkStart w:id="108" w:name="_Toc25650819"/>
      <w:bookmarkStart w:id="109" w:name="_Toc25651197"/>
      <w:r w:rsidRPr="007D26D1">
        <w:rPr>
          <w:rFonts w:ascii="Times New Roman" w:hAnsi="Times New Roman" w:cs="Times New Roman"/>
          <w:b/>
          <w:sz w:val="24"/>
          <w:szCs w:val="24"/>
        </w:rPr>
        <w:t>Metodologi Penelitian</w:t>
      </w:r>
      <w:bookmarkEnd w:id="101"/>
      <w:bookmarkEnd w:id="102"/>
      <w:bookmarkEnd w:id="103"/>
      <w:bookmarkEnd w:id="104"/>
      <w:bookmarkEnd w:id="105"/>
      <w:bookmarkEnd w:id="106"/>
      <w:bookmarkEnd w:id="107"/>
      <w:bookmarkEnd w:id="108"/>
      <w:bookmarkEnd w:id="109"/>
    </w:p>
    <w:p w:rsidR="005F684E" w:rsidRPr="007D26D1" w:rsidRDefault="005F684E" w:rsidP="004A6E86">
      <w:pPr>
        <w:pStyle w:val="ListParagraph"/>
        <w:spacing w:after="0" w:line="360" w:lineRule="auto"/>
        <w:ind w:left="851" w:hanging="993"/>
        <w:jc w:val="both"/>
        <w:outlineLvl w:val="2"/>
        <w:rPr>
          <w:rFonts w:ascii="Times New Roman" w:hAnsi="Times New Roman" w:cs="Times New Roman"/>
          <w:b/>
          <w:sz w:val="24"/>
          <w:szCs w:val="24"/>
        </w:rPr>
      </w:pPr>
      <w:bookmarkStart w:id="110" w:name="_Toc12521150"/>
      <w:bookmarkStart w:id="111" w:name="_Toc12521365"/>
      <w:bookmarkStart w:id="112" w:name="_Toc12521645"/>
      <w:bookmarkStart w:id="113" w:name="_Toc12522017"/>
      <w:bookmarkStart w:id="114" w:name="_Toc25649733"/>
      <w:bookmarkStart w:id="115" w:name="_Toc25650295"/>
      <w:bookmarkStart w:id="116" w:name="_Toc25650820"/>
      <w:bookmarkStart w:id="117" w:name="_Toc57634358"/>
      <w:r w:rsidRPr="007D26D1">
        <w:rPr>
          <w:rFonts w:ascii="Times New Roman" w:hAnsi="Times New Roman" w:cs="Times New Roman"/>
          <w:b/>
          <w:sz w:val="24"/>
          <w:szCs w:val="24"/>
        </w:rPr>
        <w:lastRenderedPageBreak/>
        <w:t>1.7.1 Objek Penelitian</w:t>
      </w:r>
      <w:bookmarkEnd w:id="110"/>
      <w:bookmarkEnd w:id="111"/>
      <w:bookmarkEnd w:id="112"/>
      <w:bookmarkEnd w:id="113"/>
      <w:bookmarkEnd w:id="114"/>
      <w:bookmarkEnd w:id="115"/>
      <w:bookmarkEnd w:id="116"/>
      <w:bookmarkEnd w:id="117"/>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4A6E86">
      <w:pPr>
        <w:pStyle w:val="ListParagraph"/>
        <w:spacing w:after="0"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Telepon</w:t>
      </w:r>
      <w:r w:rsidRPr="007D26D1">
        <w:rPr>
          <w:rFonts w:ascii="Times New Roman" w:hAnsi="Times New Roman" w:cs="Times New Roman"/>
          <w:sz w:val="24"/>
          <w:szCs w:val="24"/>
        </w:rPr>
        <w:tab/>
        <w:t>: (0291) 438691</w:t>
      </w:r>
    </w:p>
    <w:p w:rsidR="005F684E" w:rsidRPr="007D26D1" w:rsidRDefault="005F684E" w:rsidP="00906039">
      <w:pPr>
        <w:pStyle w:val="ListParagraph"/>
        <w:numPr>
          <w:ilvl w:val="2"/>
          <w:numId w:val="12"/>
        </w:numPr>
        <w:spacing w:before="240" w:after="0" w:line="360" w:lineRule="auto"/>
        <w:ind w:left="426" w:hanging="568"/>
        <w:jc w:val="both"/>
        <w:outlineLvl w:val="2"/>
        <w:rPr>
          <w:rFonts w:ascii="Times New Roman" w:hAnsi="Times New Roman" w:cs="Times New Roman"/>
          <w:b/>
          <w:sz w:val="24"/>
          <w:szCs w:val="24"/>
        </w:rPr>
      </w:pPr>
      <w:bookmarkStart w:id="118" w:name="_Toc12521151"/>
      <w:bookmarkStart w:id="119" w:name="_Toc12521366"/>
      <w:bookmarkStart w:id="120" w:name="_Toc12521646"/>
      <w:bookmarkStart w:id="121" w:name="_Toc12522018"/>
      <w:bookmarkStart w:id="122" w:name="_Toc25649734"/>
      <w:bookmarkStart w:id="123" w:name="_Toc25650296"/>
      <w:bookmarkStart w:id="124" w:name="_Toc25650821"/>
      <w:bookmarkStart w:id="125" w:name="_Toc57634359"/>
      <w:r w:rsidRPr="007D26D1">
        <w:rPr>
          <w:rFonts w:ascii="Times New Roman" w:hAnsi="Times New Roman" w:cs="Times New Roman"/>
          <w:b/>
          <w:sz w:val="24"/>
          <w:szCs w:val="24"/>
        </w:rPr>
        <w:t>Metode Pengumpulan Data</w:t>
      </w:r>
      <w:bookmarkEnd w:id="118"/>
      <w:bookmarkEnd w:id="119"/>
      <w:bookmarkEnd w:id="120"/>
      <w:bookmarkEnd w:id="121"/>
      <w:bookmarkEnd w:id="122"/>
      <w:bookmarkEnd w:id="123"/>
      <w:bookmarkEnd w:id="124"/>
      <w:bookmarkEnd w:id="125"/>
    </w:p>
    <w:p w:rsidR="005F684E" w:rsidRPr="007D26D1" w:rsidRDefault="005F684E" w:rsidP="004A6E86">
      <w:pPr>
        <w:pStyle w:val="ListParagraph"/>
        <w:spacing w:after="0"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Untuk mendapatkan data yang benar-benar akurat, relevan, valid dan juga reliable maka penulis mengumpulkan sumber data dengan cara:</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melalui tatap muka dan tanya jawab langsung dengan sumber data atau pihak-pihak yang berkepentingan yang berhubungan dengan penelitian. Misalnya wawancara dengan pegawai di bagian penugasan.</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4A6E86">
      <w:pPr>
        <w:pStyle w:val="ListParagraph"/>
        <w:spacing w:after="0"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Pengumpulan data melalui pengamatan dan pencatatan terhadap kegiatan yang terjadi secara langsung, misalnya mengamati proses penugasan pegawai secara langsung .</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Sekunder adalah data-data yang diambil dari buku-buku, dokumentasi, dan juga literature-literature, meliputi :</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4A6E86">
      <w:pPr>
        <w:pStyle w:val="ListParagraph"/>
        <w:spacing w:before="240"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906039">
      <w:pPr>
        <w:pStyle w:val="ListParagraph"/>
        <w:numPr>
          <w:ilvl w:val="2"/>
          <w:numId w:val="12"/>
        </w:numPr>
        <w:spacing w:after="0" w:line="360" w:lineRule="auto"/>
        <w:ind w:left="567" w:hanging="568"/>
        <w:jc w:val="both"/>
        <w:outlineLvl w:val="2"/>
        <w:rPr>
          <w:rFonts w:ascii="Times New Roman" w:hAnsi="Times New Roman" w:cs="Times New Roman"/>
          <w:b/>
          <w:sz w:val="24"/>
          <w:szCs w:val="24"/>
        </w:rPr>
      </w:pPr>
      <w:bookmarkStart w:id="126" w:name="_Toc12521152"/>
      <w:bookmarkStart w:id="127" w:name="_Toc12521367"/>
      <w:bookmarkStart w:id="128" w:name="_Toc12521647"/>
      <w:bookmarkStart w:id="129" w:name="_Toc12522019"/>
      <w:bookmarkStart w:id="130" w:name="_Toc25649735"/>
      <w:bookmarkStart w:id="131" w:name="_Toc25650297"/>
      <w:bookmarkStart w:id="132" w:name="_Toc25650822"/>
      <w:bookmarkStart w:id="133" w:name="_Toc57634360"/>
      <w:r w:rsidRPr="007D26D1">
        <w:rPr>
          <w:rFonts w:ascii="Times New Roman" w:hAnsi="Times New Roman" w:cs="Times New Roman"/>
          <w:b/>
          <w:sz w:val="24"/>
          <w:szCs w:val="24"/>
        </w:rPr>
        <w:t>Metode Pengembangan Sistem</w:t>
      </w:r>
      <w:bookmarkEnd w:id="126"/>
      <w:bookmarkEnd w:id="127"/>
      <w:bookmarkEnd w:id="128"/>
      <w:bookmarkEnd w:id="129"/>
      <w:bookmarkEnd w:id="130"/>
      <w:bookmarkEnd w:id="131"/>
      <w:bookmarkEnd w:id="132"/>
      <w:bookmarkEnd w:id="133"/>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Al-bahra Bin Ladjamudin, (2005) menyatakan System Development Life Cycle (SDLC) atau daur hidup pengembangan sistem berfungsi untuk </w:t>
      </w:r>
      <w:r w:rsidRPr="007D26D1">
        <w:rPr>
          <w:rFonts w:ascii="Times New Roman" w:hAnsi="Times New Roman" w:cs="Times New Roman"/>
          <w:sz w:val="24"/>
          <w:szCs w:val="24"/>
        </w:rPr>
        <w:lastRenderedPageBreak/>
        <w:t>menggambarkan tahapan-tahapan utama dan langkah-langkah di dalam proses pengembangannya, dari setiap tahapan yang secara garis besar terbagi dalam tiga kegiatan utama, yaitu :</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nalisa</w:t>
      </w:r>
    </w:p>
    <w:p w:rsidR="005F684E" w:rsidRPr="007D26D1" w:rsidRDefault="005F684E" w:rsidP="004A6E86">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akan ditanganinya, memahami sistem yang sedang berjalan, dan dapat melakukan identifikasi terhadap masalah yang muncul dan mencari solusinya dengan profesional. Kegiatan yang dilakukan dalam tahap analisa ini adalah sebagai berikut :</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 Deteksi Masalah</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c. Analisa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d. Menyortir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e. Memilih Sistem yang baik</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4A6E86">
      <w:pPr>
        <w:pStyle w:val="ListParagraph"/>
        <w:spacing w:after="0"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Tahap implementasi memiliki beberapa tujuan, yaitu untuk melakukan kegiatan speifikasi rancangan logikal ke dalam kegiatan sebenarnya dari sistem informasi yang akan dibangunnya atau dikembangkannya, lalu mengimplementasikan sistem yang baru tersebut kedalam salah satu bahasa pemrograman yang paling sesuai. Pada tahap ini juga harus dijamin bahwa sistem yang baru dapat berjalan secara optimal. Kegiatan yang dilakukan dalam tahap implementasi ini adalah pembuatan program.</w:t>
      </w:r>
    </w:p>
    <w:p w:rsidR="005F684E" w:rsidRPr="007D26D1" w:rsidRDefault="005F684E" w:rsidP="00906039">
      <w:pPr>
        <w:pStyle w:val="ListParagraph"/>
        <w:numPr>
          <w:ilvl w:val="1"/>
          <w:numId w:val="12"/>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4" w:name="_Toc57634361"/>
      <w:r w:rsidRPr="007D26D1">
        <w:rPr>
          <w:rFonts w:ascii="Times New Roman" w:hAnsi="Times New Roman" w:cs="Times New Roman"/>
          <w:b/>
          <w:sz w:val="24"/>
          <w:szCs w:val="24"/>
        </w:rPr>
        <w:t>Sistematika Penulisan</w:t>
      </w:r>
      <w:bookmarkEnd w:id="134"/>
    </w:p>
    <w:p w:rsidR="005F684E" w:rsidRPr="007D26D1" w:rsidRDefault="005F684E" w:rsidP="004A6E86">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 Untuk sistematika penulisan dalam laporan Praktek Kerja Lapangan ini, penulis mengacu pada pedoman PKL Universitas Muria Kudus yang disusun dengan ketentuan sebagai berikut :</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 Pendahulu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 ini berisi uraian mengenai latar belakang masalah, rumusan masalah, batasan masalah, tujuan penelitian, manfaat penelitian, tinjauan pustaka dan sistematika penulis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4A6E86">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V ini akan dibahas mengenai proses pembuatan program dan implementasinya.</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C41B12">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5" w:name="_Toc9415690"/>
      <w:bookmarkStart w:id="136" w:name="_Toc57634362"/>
      <w:r w:rsidRPr="007D26D1">
        <w:rPr>
          <w:rFonts w:ascii="Times New Roman" w:hAnsi="Times New Roman" w:cs="Times New Roman"/>
          <w:color w:val="000000" w:themeColor="text1"/>
          <w:sz w:val="24"/>
          <w:szCs w:val="24"/>
        </w:rPr>
        <w:lastRenderedPageBreak/>
        <w:t>BAB II</w:t>
      </w:r>
      <w:bookmarkStart w:id="137" w:name="_Toc9415691"/>
      <w:bookmarkEnd w:id="135"/>
      <w:bookmarkEnd w:id="136"/>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8" w:name="_Toc57634363"/>
      <w:r w:rsidRPr="007D26D1">
        <w:rPr>
          <w:rFonts w:ascii="Times New Roman" w:hAnsi="Times New Roman" w:cs="Times New Roman"/>
          <w:color w:val="000000" w:themeColor="text1"/>
          <w:sz w:val="24"/>
          <w:szCs w:val="24"/>
        </w:rPr>
        <w:t>LANDASAN TEORI</w:t>
      </w:r>
      <w:bookmarkEnd w:id="137"/>
      <w:bookmarkEnd w:id="138"/>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39" w:name="_Toc9415692"/>
      <w:bookmarkStart w:id="140" w:name="_Toc57634364"/>
      <w:r w:rsidRPr="007D26D1">
        <w:rPr>
          <w:rFonts w:ascii="Times New Roman" w:hAnsi="Times New Roman" w:cs="Times New Roman"/>
          <w:b/>
          <w:color w:val="000000" w:themeColor="text1"/>
          <w:sz w:val="24"/>
          <w:szCs w:val="24"/>
          <w:lang w:val="id-ID"/>
        </w:rPr>
        <w:t>Konsep Dasar Sistem Informasi</w:t>
      </w:r>
      <w:bookmarkEnd w:id="139"/>
      <w:bookmarkEnd w:id="140"/>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1" w:name="_Toc9415693"/>
      <w:bookmarkStart w:id="142" w:name="_Toc57634365"/>
      <w:r w:rsidRPr="007D26D1">
        <w:rPr>
          <w:rFonts w:ascii="Times New Roman" w:hAnsi="Times New Roman" w:cs="Times New Roman"/>
          <w:b/>
          <w:color w:val="000000" w:themeColor="text1"/>
          <w:lang w:val="id-ID"/>
        </w:rPr>
        <w:t>Pengertian Sistem</w:t>
      </w:r>
      <w:bookmarkEnd w:id="141"/>
      <w:bookmarkEnd w:id="142"/>
    </w:p>
    <w:p w:rsidR="005F684E" w:rsidRPr="007D26D1" w:rsidRDefault="005F684E" w:rsidP="004A6E86">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3" w:name="_Toc9415694"/>
      <w:bookmarkStart w:id="144" w:name="_Toc57634366"/>
      <w:r w:rsidRPr="007D26D1">
        <w:rPr>
          <w:rFonts w:ascii="Times New Roman" w:hAnsi="Times New Roman" w:cs="Times New Roman"/>
          <w:b/>
          <w:color w:val="000000" w:themeColor="text1"/>
          <w:lang w:val="id-ID"/>
        </w:rPr>
        <w:t>Pengertian Informasi</w:t>
      </w:r>
      <w:bookmarkEnd w:id="143"/>
      <w:bookmarkEnd w:id="144"/>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5" w:name="_Toc9415695"/>
      <w:bookmarkStart w:id="146" w:name="_Toc57634367"/>
      <w:r w:rsidRPr="007D26D1">
        <w:rPr>
          <w:rFonts w:ascii="Times New Roman" w:hAnsi="Times New Roman" w:cs="Times New Roman"/>
          <w:b/>
          <w:color w:val="000000" w:themeColor="text1"/>
          <w:lang w:val="id-ID"/>
        </w:rPr>
        <w:t>Pengertian Sistem Informasi</w:t>
      </w:r>
      <w:bookmarkEnd w:id="145"/>
      <w:bookmarkEnd w:id="146"/>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47" w:name="_Toc57634368"/>
      <w:r w:rsidRPr="007D26D1">
        <w:rPr>
          <w:rFonts w:ascii="Times New Roman" w:hAnsi="Times New Roman" w:cs="Times New Roman"/>
          <w:b/>
          <w:color w:val="000000" w:themeColor="text1"/>
          <w:sz w:val="24"/>
          <w:szCs w:val="24"/>
        </w:rPr>
        <w:t>Teori Dalam Pembahasan</w:t>
      </w:r>
      <w:bookmarkEnd w:id="147"/>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8" w:name="_Toc9415697"/>
      <w:bookmarkStart w:id="149" w:name="_Toc57634369"/>
      <w:r w:rsidRPr="007D26D1">
        <w:rPr>
          <w:rFonts w:ascii="Times New Roman" w:hAnsi="Times New Roman" w:cs="Times New Roman"/>
          <w:b/>
          <w:color w:val="000000" w:themeColor="text1"/>
          <w:lang w:val="id-ID"/>
        </w:rPr>
        <w:t xml:space="preserve">Pengertian </w:t>
      </w:r>
      <w:bookmarkEnd w:id="148"/>
      <w:r w:rsidRPr="007D26D1">
        <w:rPr>
          <w:rFonts w:ascii="Times New Roman" w:hAnsi="Times New Roman" w:cs="Times New Roman"/>
          <w:b/>
          <w:color w:val="000000" w:themeColor="text1"/>
        </w:rPr>
        <w:t>Kepegawaian</w:t>
      </w:r>
      <w:bookmarkEnd w:id="149"/>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0"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1" w:name="_Toc57634370"/>
      <w:r w:rsidRPr="007D26D1">
        <w:rPr>
          <w:rFonts w:ascii="Times New Roman" w:hAnsi="Times New Roman" w:cs="Times New Roman"/>
          <w:b/>
          <w:color w:val="000000" w:themeColor="text1"/>
          <w:lang w:val="id-ID"/>
        </w:rPr>
        <w:t xml:space="preserve">Pengertian </w:t>
      </w:r>
      <w:bookmarkEnd w:id="150"/>
      <w:r w:rsidRPr="007D26D1">
        <w:rPr>
          <w:rFonts w:ascii="Times New Roman" w:hAnsi="Times New Roman" w:cs="Times New Roman"/>
          <w:b/>
          <w:color w:val="000000" w:themeColor="text1"/>
        </w:rPr>
        <w:t>Penugasan Pegawai</w:t>
      </w:r>
      <w:bookmarkEnd w:id="151"/>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2"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3" w:name="_Toc57634371"/>
      <w:r w:rsidRPr="007D26D1">
        <w:rPr>
          <w:rFonts w:ascii="Times New Roman" w:hAnsi="Times New Roman" w:cs="Times New Roman"/>
          <w:b/>
          <w:color w:val="000000" w:themeColor="text1"/>
          <w:lang w:val="id-ID"/>
        </w:rPr>
        <w:t>Pengertia</w:t>
      </w:r>
      <w:bookmarkEnd w:id="152"/>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3"/>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4"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2018).</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55" w:name="_Toc9415702"/>
      <w:bookmarkStart w:id="156" w:name="_Toc57634372"/>
      <w:bookmarkEnd w:id="154"/>
      <w:r w:rsidRPr="007D26D1">
        <w:rPr>
          <w:rFonts w:ascii="Times New Roman" w:hAnsi="Times New Roman" w:cs="Times New Roman"/>
          <w:b/>
          <w:color w:val="000000" w:themeColor="text1"/>
          <w:sz w:val="24"/>
          <w:szCs w:val="24"/>
          <w:lang w:val="id-ID"/>
        </w:rPr>
        <w:t>Alat Bantu Desain Sistem</w:t>
      </w:r>
      <w:bookmarkEnd w:id="155"/>
      <w:bookmarkEnd w:id="156"/>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7" w:name="_Toc9415703"/>
      <w:bookmarkStart w:id="158" w:name="_Toc57634373"/>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7"/>
      <w:bookmarkEnd w:id="158"/>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4A6E86">
      <w:pPr>
        <w:tabs>
          <w:tab w:val="left" w:pos="90"/>
        </w:tabs>
        <w:spacing w:after="0"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4A6E86">
      <w:pPr>
        <w:pStyle w:val="tabel"/>
        <w:spacing w:after="0" w:line="360" w:lineRule="auto"/>
        <w:rPr>
          <w:rFonts w:eastAsiaTheme="minorHAnsi"/>
          <w:lang w:val="id-ID"/>
        </w:rPr>
      </w:pPr>
      <w:bookmarkStart w:id="159"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9"/>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80602FF" wp14:editId="49ADE91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2FD52719" wp14:editId="1F49C5F2">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6C3BA2E9" wp14:editId="46E5C838">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83EE4AE" wp14:editId="1FD7ED56">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9B8B51D" wp14:editId="7E08EE33">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7A72479" wp14:editId="222EF8DF">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F0E3E5A" wp14:editId="607AFD80">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95C0C9C" wp14:editId="0B5CB935">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F39D561" wp14:editId="68BBF41B">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D90920B" wp14:editId="7E3F687D">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19881F6" wp14:editId="32BEB2A1">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Multi dokume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8D7926B" wp14:editId="6118FB18">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665BAF6" wp14:editId="57C230C7">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D63216" wp14:editId="674C5021">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5AAEF88" wp14:editId="39B423AD">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EC973A5" wp14:editId="21666BF1">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0" w:name="_Toc9415704"/>
      <w:bookmarkStart w:id="161" w:name="_Toc57634374"/>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60"/>
      <w:bookmarkEnd w:id="161"/>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w:t>
      </w:r>
      <w:r w:rsidRPr="007D26D1">
        <w:rPr>
          <w:rFonts w:ascii="Times New Roman" w:hAnsi="Times New Roman" w:cs="Times New Roman"/>
          <w:sz w:val="24"/>
          <w:szCs w:val="24"/>
          <w:lang w:val="id-ID"/>
        </w:rPr>
        <w:lastRenderedPageBreak/>
        <w:t xml:space="preserve">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7147BEB6" wp14:editId="686C34DD">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9">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1A350018" wp14:editId="7E514B38">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764814" w:rsidRPr="007251D8" w:rsidRDefault="00764814" w:rsidP="005F684E">
                                  <w:pPr>
                                    <w:jc w:val="center"/>
                                    <w:rPr>
                                      <w:b/>
                                      <w:i/>
                                      <w:sz w:val="16"/>
                                      <w:szCs w:val="16"/>
                                    </w:rPr>
                                  </w:pPr>
                                  <w:r w:rsidRPr="007251D8">
                                    <w:rPr>
                                      <w:b/>
                                      <w:sz w:val="16"/>
                                      <w:szCs w:val="16"/>
                                    </w:rPr>
                                    <w:t xml:space="preserve">nama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35001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764814" w:rsidRPr="007251D8" w:rsidRDefault="00764814" w:rsidP="005F684E">
                            <w:pPr>
                              <w:jc w:val="center"/>
                              <w:rPr>
                                <w:b/>
                                <w:i/>
                                <w:sz w:val="16"/>
                                <w:szCs w:val="16"/>
                              </w:rPr>
                            </w:pPr>
                            <w:r w:rsidRPr="007251D8">
                              <w:rPr>
                                <w:b/>
                                <w:sz w:val="16"/>
                                <w:szCs w:val="16"/>
                              </w:rPr>
                              <w:t xml:space="preserve">nama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0FBF8D85" wp14:editId="42A4E9A1">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BA395D0" wp14:editId="5DB71B9C">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54AB21B6" wp14:editId="44392E7D">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60B95669" wp14:editId="4134F4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1">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proses, atau sistem lain yang berinteraksi dengan sistem informasi yang akan dibuat diluar sistem informasi.</w:t>
            </w:r>
          </w:p>
          <w:p w:rsidR="005F684E" w:rsidRPr="007D26D1" w:rsidRDefault="005F684E" w:rsidP="004A6E86">
            <w:pPr>
              <w:autoSpaceDE w:val="0"/>
              <w:autoSpaceDN w:val="0"/>
              <w:adjustRightInd w:val="0"/>
              <w:spacing w:after="0"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79A83D6" wp14:editId="6DC0620F">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087ED7EF" wp14:editId="052E9051">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lang w:val="id-ID"/>
              </w:rPr>
            </w:pPr>
          </w:p>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66633882" wp14:editId="077BBF34">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b/>
                <w:sz w:val="24"/>
                <w:szCs w:val="24"/>
                <w:lang w:val="id-ID"/>
              </w:rPr>
            </w:pPr>
          </w:p>
          <w:p w:rsidR="005F684E" w:rsidRPr="007D26D1" w:rsidRDefault="005F684E" w:rsidP="004A6E86">
            <w:pPr>
              <w:autoSpaceDE w:val="0"/>
              <w:autoSpaceDN w:val="0"/>
              <w:adjustRightInd w:val="0"/>
              <w:spacing w:after="0"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3162D78D" wp14:editId="37F415C3">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4A6E86">
            <w:pPr>
              <w:pStyle w:val="Default"/>
              <w:spacing w:line="360" w:lineRule="auto"/>
              <w:rPr>
                <w:lang w:val="id-ID"/>
              </w:rPr>
            </w:pPr>
          </w:p>
        </w:tc>
        <w:tc>
          <w:tcPr>
            <w:tcW w:w="1841" w:type="dxa"/>
            <w:tcBorders>
              <w:top w:val="nil"/>
            </w:tcBorders>
            <w:shd w:val="clear" w:color="auto" w:fill="auto"/>
          </w:tcPr>
          <w:p w:rsidR="005F684E" w:rsidRPr="007D26D1" w:rsidRDefault="005F684E" w:rsidP="004A6E86">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4A6E86">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t>&lt;&lt;</w:t>
            </w:r>
            <w:r w:rsidRPr="007D26D1">
              <w:rPr>
                <w:i/>
                <w:lang w:val="id-ID"/>
              </w:rPr>
              <w:t>include</w:t>
            </w:r>
            <w:r w:rsidRPr="007D26D1">
              <w:t>&gt;&gt;</w:t>
            </w:r>
          </w:p>
          <w:p w:rsidR="005F684E" w:rsidRPr="007D26D1" w:rsidRDefault="005F684E" w:rsidP="004A6E86">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29F3B601" wp14:editId="059A07E1">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4A6E86">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012CE91B" wp14:editId="32F76449">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4A6E86">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4A6E86">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4A6E86">
            <w:pPr>
              <w:pStyle w:val="Default"/>
              <w:spacing w:line="360" w:lineRule="auto"/>
              <w:rPr>
                <w:lang w:val="id-ID"/>
              </w:rPr>
            </w:pP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4A6E86">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57CF1631" wp14:editId="3E933AB1">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5F684E" w:rsidP="004A6E86">
            <w:pPr>
              <w:pStyle w:val="Default"/>
              <w:spacing w:line="360" w:lineRule="auto"/>
              <w:rPr>
                <w:i/>
              </w:rPr>
            </w:pPr>
            <w:r w:rsidRPr="007D26D1">
              <w:rPr>
                <w:i/>
              </w:rPr>
              <w:t>extend</w:t>
            </w: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 xml:space="preserve">Sumber : Sukamto dan Shalahuddin (2011: 131) </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2" w:name="_Toc9415786"/>
      <w:r w:rsidRPr="007D26D1">
        <w:rPr>
          <w:rStyle w:val="tabelChar"/>
          <w:rFonts w:eastAsiaTheme="minorHAnsi"/>
        </w:rPr>
        <w:lastRenderedPageBreak/>
        <w:t>Tabel 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 xml:space="preserve">: </w:t>
      </w:r>
      <w:r w:rsidRPr="007D26D1">
        <w:rPr>
          <w:rStyle w:val="tabelChar"/>
          <w:rFonts w:eastAsiaTheme="minorHAnsi"/>
        </w:rPr>
        <w:t>Notasi Class Diagram</w:t>
      </w:r>
      <w:bookmarkEnd w:id="162"/>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4A6E86">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4A6E86">
            <w:pPr>
              <w:pStyle w:val="NoSpacing"/>
              <w:spacing w:line="360" w:lineRule="auto"/>
              <w:jc w:val="center"/>
            </w:pPr>
            <w:r w:rsidRPr="007D26D1">
              <w:t>Nama</w:t>
            </w:r>
          </w:p>
        </w:tc>
        <w:tc>
          <w:tcPr>
            <w:tcW w:w="4836" w:type="dxa"/>
          </w:tcPr>
          <w:p w:rsidR="005F684E" w:rsidRPr="007D26D1" w:rsidRDefault="005F684E" w:rsidP="004A6E86">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4A6E86">
            <w:pPr>
              <w:pStyle w:val="NoSpacing"/>
              <w:spacing w:line="360" w:lineRule="auto"/>
            </w:pPr>
            <w:r w:rsidRPr="007D26D1">
              <w:rPr>
                <w:noProof/>
              </w:rPr>
              <w:drawing>
                <wp:inline distT="0" distB="0" distL="0" distR="0" wp14:anchorId="313F7537" wp14:editId="6A807B72">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4A6E86">
            <w:pPr>
              <w:pStyle w:val="NoSpacing"/>
              <w:spacing w:line="360" w:lineRule="auto"/>
              <w:jc w:val="both"/>
            </w:pPr>
            <w:r w:rsidRPr="007D26D1">
              <w:rPr>
                <w:i/>
                <w:iCs/>
              </w:rPr>
              <w:t>Class</w:t>
            </w:r>
          </w:p>
        </w:tc>
        <w:tc>
          <w:tcPr>
            <w:tcW w:w="4836" w:type="dxa"/>
          </w:tcPr>
          <w:p w:rsidR="005F684E" w:rsidRPr="007D26D1" w:rsidRDefault="005F684E" w:rsidP="004A6E86">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4A6E86">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4A6E86">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4A6E86">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5E0CB4A8" wp14:editId="287B6E9E">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4A6E86">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4A6E86">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4A6E86">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224F7838" wp14:editId="5DC3C77F">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4A6E86">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4A6E86">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4A6E86">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3AC93418" wp14:editId="53E05835">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4A6E86">
            <w:pPr>
              <w:pStyle w:val="NoSpacing"/>
              <w:spacing w:line="360" w:lineRule="auto"/>
              <w:jc w:val="both"/>
              <w:rPr>
                <w:i/>
                <w:iCs/>
              </w:rPr>
            </w:pPr>
            <w:r w:rsidRPr="007D26D1">
              <w:rPr>
                <w:i/>
                <w:iCs/>
              </w:rPr>
              <w:t>Multiplicity</w:t>
            </w:r>
          </w:p>
        </w:tc>
        <w:tc>
          <w:tcPr>
            <w:tcW w:w="4836" w:type="dxa"/>
          </w:tcPr>
          <w:p w:rsidR="005F684E" w:rsidRPr="007D26D1" w:rsidRDefault="005F684E" w:rsidP="004A6E86">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4A6E86">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123)</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3" w:name="_Toc9415787"/>
      <w:r w:rsidRPr="007D26D1">
        <w:rPr>
          <w:rStyle w:val="tabelChar"/>
          <w:rFonts w:eastAsiaTheme="minorHAnsi"/>
        </w:rPr>
        <w:t>Tabel 2.</w:t>
      </w:r>
      <w:r w:rsidRPr="007D26D1">
        <w:rPr>
          <w:rStyle w:val="tabelChar"/>
          <w:rFonts w:eastAsiaTheme="minorHAnsi"/>
          <w:lang w:val="id-ID"/>
        </w:rPr>
        <w:t>4</w:t>
      </w:r>
      <w:r w:rsidRPr="007D26D1">
        <w:rPr>
          <w:rStyle w:val="tabelChar"/>
          <w:rFonts w:eastAsiaTheme="minorHAnsi"/>
        </w:rPr>
        <w:t xml:space="preserve"> : Notasi Sequence Diagram</w:t>
      </w:r>
      <w:bookmarkEnd w:id="163"/>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60A4BAC6" wp14:editId="2A9E2FBF">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 actor</w:t>
            </w: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19A88DB" wp14:editId="7081048F">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64814" w:rsidRPr="00EB55F2" w:rsidRDefault="00764814"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9A88DB"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764814" w:rsidRPr="00EB55F2" w:rsidRDefault="00764814"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ktor</w:t>
            </w: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w:t>
            </w:r>
            <w:r w:rsidRPr="007D26D1">
              <w:rPr>
                <w:rFonts w:ascii="Times New Roman" w:hAnsi="Times New Roman" w:cs="Times New Roman"/>
                <w:sz w:val="24"/>
                <w:szCs w:val="24"/>
              </w:rPr>
              <w:lastRenderedPageBreak/>
              <w:t xml:space="preserve">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lastRenderedPageBreak/>
              <w:t>tanpa waku aktif</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tapi actor belum tentu merupakan orang.</w:t>
            </w:r>
          </w:p>
        </w:tc>
      </w:tr>
      <w:tr w:rsidR="005F684E" w:rsidRPr="007D26D1" w:rsidTr="001D5A24">
        <w:trPr>
          <w:trHeight w:val="178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098DB56" wp14:editId="23232F9C">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17E64473" wp14:editId="77DC9BE8">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55612F5" wp14:editId="32222EA0">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4A6E86">
            <w:pPr>
              <w:spacing w:after="0" w:line="360" w:lineRule="auto"/>
              <w:jc w:val="both"/>
              <w:rPr>
                <w:rFonts w:ascii="Times New Roman" w:hAnsi="Times New Roman" w:cs="Times New Roman"/>
                <w:i/>
                <w:sz w:val="24"/>
                <w:szCs w:val="24"/>
              </w:rPr>
            </w:pP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64637FFF" wp14:editId="58324B9A">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8B375A" wp14:editId="23D73A75">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 138)</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Pr="007D26D1" w:rsidRDefault="00681B96" w:rsidP="004A6E86">
      <w:pPr>
        <w:tabs>
          <w:tab w:val="left" w:pos="90"/>
        </w:tabs>
        <w:spacing w:after="0" w:line="360" w:lineRule="auto"/>
        <w:ind w:left="2160"/>
        <w:contextualSpacing/>
        <w:jc w:val="both"/>
        <w:rPr>
          <w:rFonts w:ascii="Times New Roman" w:hAnsi="Times New Roman" w:cs="Times New Roman"/>
          <w:sz w:val="24"/>
          <w:szCs w:val="24"/>
          <w:lang w:val="id-ID"/>
        </w:rPr>
      </w:pPr>
    </w:p>
    <w:p w:rsidR="00681B96" w:rsidRPr="007D26D1" w:rsidRDefault="00681B96" w:rsidP="004A6E86">
      <w:pPr>
        <w:tabs>
          <w:tab w:val="left" w:pos="90"/>
        </w:tabs>
        <w:spacing w:after="0" w:line="360" w:lineRule="auto"/>
        <w:ind w:left="2160"/>
        <w:contextualSpacing/>
        <w:jc w:val="both"/>
        <w:rPr>
          <w:rFonts w:ascii="Times New Roman" w:hAnsi="Times New Roman" w:cs="Times New Roman"/>
          <w:sz w:val="24"/>
          <w:szCs w:val="24"/>
          <w:lang w:val="id-ID"/>
        </w:rPr>
      </w:pPr>
    </w:p>
    <w:p w:rsidR="00681B96" w:rsidRPr="007D26D1" w:rsidRDefault="00681B96" w:rsidP="004A6E86">
      <w:pPr>
        <w:tabs>
          <w:tab w:val="left" w:pos="90"/>
        </w:tabs>
        <w:spacing w:after="0" w:line="360" w:lineRule="auto"/>
        <w:ind w:left="2160"/>
        <w:contextualSpacing/>
        <w:jc w:val="both"/>
        <w:rPr>
          <w:rFonts w:ascii="Times New Roman" w:hAnsi="Times New Roman" w:cs="Times New Roman"/>
          <w:sz w:val="24"/>
          <w:szCs w:val="24"/>
          <w:lang w:val="id-ID"/>
        </w:rPr>
      </w:pPr>
    </w:p>
    <w:p w:rsidR="00681B96" w:rsidRPr="007D26D1" w:rsidRDefault="00681B96" w:rsidP="004A6E86">
      <w:pPr>
        <w:tabs>
          <w:tab w:val="left" w:pos="90"/>
        </w:tabs>
        <w:spacing w:after="0" w:line="360" w:lineRule="auto"/>
        <w:ind w:left="2160"/>
        <w:contextualSpacing/>
        <w:jc w:val="both"/>
        <w:rPr>
          <w:rFonts w:ascii="Times New Roman" w:hAnsi="Times New Roman" w:cs="Times New Roman"/>
          <w:sz w:val="24"/>
          <w:szCs w:val="24"/>
          <w:lang w:val="id-ID"/>
        </w:rPr>
      </w:pPr>
    </w:p>
    <w:p w:rsidR="00681B96" w:rsidRPr="007D26D1" w:rsidRDefault="00681B96" w:rsidP="004A6E86">
      <w:pPr>
        <w:tabs>
          <w:tab w:val="left" w:pos="90"/>
        </w:tabs>
        <w:spacing w:after="0" w:line="360" w:lineRule="auto"/>
        <w:ind w:left="21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4" w:name="_Toc9415788"/>
      <w:r w:rsidRPr="007D26D1">
        <w:rPr>
          <w:rStyle w:val="tabelChar"/>
          <w:rFonts w:eastAsiaTheme="minorHAnsi"/>
        </w:rPr>
        <w:t>Tabel 2.</w:t>
      </w:r>
      <w:r w:rsidRPr="007D26D1">
        <w:rPr>
          <w:rStyle w:val="tabelChar"/>
          <w:rFonts w:eastAsiaTheme="minorHAnsi"/>
          <w:lang w:val="id-ID"/>
        </w:rPr>
        <w:t>5</w:t>
      </w:r>
      <w:r w:rsidRPr="007D26D1">
        <w:rPr>
          <w:rStyle w:val="tabelChar"/>
          <w:rFonts w:eastAsiaTheme="minorHAnsi"/>
        </w:rPr>
        <w:t xml:space="preserve"> : Notasi Activity Diagram</w:t>
      </w:r>
      <w:bookmarkEnd w:id="164"/>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2EA6E47" wp14:editId="4695501E">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92F5CD2" wp14:editId="5908E0E5">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ivitas</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44A88DA7" wp14:editId="114F1F0E">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23671855" wp14:editId="451D29DA">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0ADB7A26" wp14:editId="20E9B123">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403D616F" wp14:editId="0DCFB16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73D45F60" wp14:editId="355BEC39">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umber : Sukamto dan Shalahuddin (2011: 134)</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bookmarkStart w:id="165" w:name="_Toc9415789"/>
      <w:r w:rsidRPr="007D26D1">
        <w:rPr>
          <w:rStyle w:val="tabelChar"/>
          <w:rFonts w:eastAsiaTheme="minorHAnsi"/>
        </w:rPr>
        <w:lastRenderedPageBreak/>
        <w:t>Tabel 2.</w:t>
      </w:r>
      <w:r w:rsidRPr="007D26D1">
        <w:rPr>
          <w:rStyle w:val="tabelChar"/>
          <w:rFonts w:eastAsiaTheme="minorHAnsi"/>
          <w:lang w:val="id-ID"/>
        </w:rPr>
        <w:t>6</w:t>
      </w:r>
      <w:r w:rsidRPr="007D26D1">
        <w:rPr>
          <w:rStyle w:val="tabelChar"/>
          <w:rFonts w:eastAsiaTheme="minorHAnsi"/>
        </w:rPr>
        <w:t xml:space="preserve"> : Notasi </w:t>
      </w:r>
      <w:r w:rsidRPr="007D26D1">
        <w:rPr>
          <w:rStyle w:val="tabelChar"/>
          <w:rFonts w:eastAsiaTheme="minorHAnsi"/>
          <w:i/>
        </w:rPr>
        <w:t>Statechart Diagram</w:t>
      </w:r>
      <w:bookmarkEnd w:id="165"/>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1488" behindDoc="0" locked="0" layoutInCell="1" allowOverlap="1" wp14:anchorId="22821469" wp14:editId="7355C17B">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3BEC7482" wp14:editId="793E7D8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6D63CB16" wp14:editId="2872F9D0">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DE66CEA" wp14:editId="6BED2A5E">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p>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047F3E6E" wp14:editId="208AB331">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64814" w:rsidRDefault="00764814"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7F3E6E"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764814" w:rsidRDefault="00764814"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6" w:name="_Toc9415705"/>
      <w:bookmarkStart w:id="167" w:name="_Toc57634375"/>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6"/>
      <w:bookmarkEnd w:id="167"/>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8" w:name="_Toc9415790"/>
      <w:r w:rsidRPr="007D26D1">
        <w:rPr>
          <w:rStyle w:val="tabelChar"/>
          <w:rFonts w:eastAsiaTheme="minorHAnsi"/>
        </w:rPr>
        <w:t>Tabel 2.</w:t>
      </w:r>
      <w:r w:rsidRPr="007D26D1">
        <w:rPr>
          <w:rStyle w:val="tabelChar"/>
          <w:rFonts w:eastAsiaTheme="minorHAnsi"/>
          <w:lang w:val="id-ID"/>
        </w:rPr>
        <w:t>7</w:t>
      </w:r>
      <w:r w:rsidRPr="007D26D1">
        <w:rPr>
          <w:rStyle w:val="tabelChar"/>
          <w:rFonts w:eastAsiaTheme="minorHAnsi"/>
        </w:rPr>
        <w:t xml:space="preserve"> : Notasi ERD</w:t>
      </w:r>
      <w:bookmarkEnd w:id="168"/>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4091F3E" wp14:editId="6D004917">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764814" w:rsidRPr="00847A4B" w:rsidRDefault="00764814"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91F3E"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764814" w:rsidRPr="00847A4B" w:rsidRDefault="00764814"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3F00E0B4" wp14:editId="1FB94238">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764814" w:rsidRPr="00812663" w:rsidRDefault="00764814"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0E0B4"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764814" w:rsidRPr="00812663" w:rsidRDefault="00764814"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2E163E" wp14:editId="00180F56">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764814" w:rsidRPr="00812663" w:rsidRDefault="00764814"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2E163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764814" w:rsidRPr="00812663" w:rsidRDefault="00764814"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610FC4F" wp14:editId="44AC20AB">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6E098E" wp14:editId="0A71405D">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764814" w:rsidRPr="00812663" w:rsidRDefault="00764814"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098E"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764814" w:rsidRPr="00812663" w:rsidRDefault="00764814"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5BEF6F8" wp14:editId="7A1550FF">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764814" w:rsidRPr="00812663" w:rsidRDefault="00764814"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BEF6F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764814" w:rsidRPr="00812663" w:rsidRDefault="00764814"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4A6E86">
            <w:pPr>
              <w:tabs>
                <w:tab w:val="left" w:pos="90"/>
              </w:tabs>
              <w:spacing w:after="0"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4A6E86">
            <w:pPr>
              <w:tabs>
                <w:tab w:val="left" w:pos="90"/>
                <w:tab w:val="left" w:pos="2250"/>
                <w:tab w:val="center" w:pos="3942"/>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ED13CBA" wp14:editId="5C13693C">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764814" w:rsidRPr="00812663" w:rsidRDefault="00764814"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D13CBA"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764814" w:rsidRPr="00812663" w:rsidRDefault="00764814"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6.</w:t>
            </w:r>
          </w:p>
        </w:tc>
        <w:tc>
          <w:tcPr>
            <w:tcW w:w="1980" w:type="dxa"/>
          </w:tcPr>
          <w:p w:rsidR="005F684E" w:rsidRPr="007D26D1" w:rsidRDefault="005F684E" w:rsidP="004A6E86">
            <w:pPr>
              <w:tabs>
                <w:tab w:val="left" w:pos="90"/>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B90F71" wp14:editId="29924A6D">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6C3E127C" wp14:editId="2458058D">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5FD9B847" wp14:editId="3E7F75A0">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Rosa A.S dan M. Shalahuddin (2016)</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9" w:name="_Toc9415706"/>
      <w:bookmarkStart w:id="170" w:name="_Toc57634376"/>
      <w:r w:rsidRPr="007D26D1">
        <w:rPr>
          <w:rFonts w:ascii="Times New Roman" w:hAnsi="Times New Roman" w:cs="Times New Roman"/>
          <w:b/>
          <w:color w:val="000000" w:themeColor="text1"/>
          <w:lang w:val="id-ID"/>
        </w:rPr>
        <w:t>Database</w:t>
      </w:r>
      <w:bookmarkEnd w:id="169"/>
      <w:bookmarkEnd w:id="170"/>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71" w:name="_Toc9415707"/>
      <w:bookmarkStart w:id="172" w:name="_Toc57634377"/>
      <w:r w:rsidRPr="007D26D1">
        <w:rPr>
          <w:rFonts w:ascii="Times New Roman" w:hAnsi="Times New Roman" w:cs="Times New Roman"/>
          <w:b/>
          <w:color w:val="000000" w:themeColor="text1"/>
          <w:lang w:val="id-ID"/>
        </w:rPr>
        <w:t>MySQL</w:t>
      </w:r>
      <w:bookmarkEnd w:id="171"/>
      <w:bookmarkEnd w:id="172"/>
    </w:p>
    <w:p w:rsidR="00776BDC"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xml:space="preserve">) Yaitu aplikasi sistem yang menjalakan fungsi pengolahan data”. MySQL adalah sebuah </w:t>
      </w:r>
      <w:r w:rsidRPr="007D26D1">
        <w:rPr>
          <w:rFonts w:ascii="Times New Roman" w:hAnsi="Times New Roman" w:cs="Times New Roman"/>
          <w:sz w:val="24"/>
          <w:szCs w:val="24"/>
          <w:lang w:val="id-ID"/>
        </w:rPr>
        <w:lastRenderedPageBreak/>
        <w:t>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11160" w:rsidRPr="007D26D1" w:rsidRDefault="0071116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3" w:name="_Toc57634378"/>
      <w:r w:rsidRPr="007D26D1">
        <w:rPr>
          <w:rFonts w:ascii="Times New Roman" w:hAnsi="Times New Roman" w:cs="Times New Roman"/>
          <w:color w:val="auto"/>
          <w:sz w:val="24"/>
        </w:rPr>
        <w:lastRenderedPageBreak/>
        <w:t>BAB III</w:t>
      </w:r>
      <w:bookmarkEnd w:id="173"/>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4" w:name="_Toc57634379"/>
      <w:r w:rsidRPr="007D26D1">
        <w:rPr>
          <w:rFonts w:ascii="Times New Roman" w:hAnsi="Times New Roman" w:cs="Times New Roman"/>
          <w:color w:val="auto"/>
          <w:sz w:val="24"/>
        </w:rPr>
        <w:t>TINJAUAN UMUM OBJEK PENELITIAN</w:t>
      </w:r>
      <w:bookmarkEnd w:id="174"/>
    </w:p>
    <w:p w:rsidR="005F684E" w:rsidRPr="007D26D1" w:rsidRDefault="005F684E" w:rsidP="004A6E86">
      <w:pPr>
        <w:pStyle w:val="Heading2"/>
        <w:spacing w:line="360" w:lineRule="auto"/>
        <w:rPr>
          <w:rFonts w:ascii="Times New Roman" w:hAnsi="Times New Roman" w:cs="Times New Roman"/>
          <w:szCs w:val="24"/>
        </w:rPr>
      </w:pPr>
      <w:bookmarkStart w:id="175" w:name="_Toc57634380"/>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5"/>
    </w:p>
    <w:p w:rsidR="005F684E" w:rsidRPr="007D26D1" w:rsidRDefault="005F684E" w:rsidP="004A6E86">
      <w:pPr>
        <w:pStyle w:val="ListParagraph"/>
        <w:spacing w:after="0"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4A6E86">
      <w:pPr>
        <w:pStyle w:val="Heading2"/>
        <w:spacing w:line="360" w:lineRule="auto"/>
        <w:rPr>
          <w:rFonts w:ascii="Times New Roman" w:hAnsi="Times New Roman" w:cs="Times New Roman"/>
          <w:b/>
          <w:color w:val="000000" w:themeColor="text1"/>
          <w:sz w:val="24"/>
          <w:szCs w:val="24"/>
        </w:rPr>
      </w:pPr>
      <w:bookmarkStart w:id="176" w:name="_Toc57634381"/>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6"/>
    </w:p>
    <w:p w:rsidR="005F684E" w:rsidRPr="007D26D1" w:rsidRDefault="005F684E" w:rsidP="004A6E86">
      <w:pPr>
        <w:pStyle w:val="Heading3"/>
        <w:spacing w:line="360" w:lineRule="auto"/>
        <w:rPr>
          <w:rFonts w:ascii="Times New Roman" w:hAnsi="Times New Roman" w:cs="Times New Roman"/>
          <w:b/>
          <w:color w:val="000000" w:themeColor="text1"/>
        </w:rPr>
      </w:pPr>
      <w:bookmarkStart w:id="177" w:name="_Toc57634382"/>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t>Visi  UPT BLK Perinkop Kudus</w:t>
      </w:r>
      <w:bookmarkEnd w:id="177"/>
    </w:p>
    <w:p w:rsidR="005F684E" w:rsidRPr="007D26D1" w:rsidRDefault="005F684E"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4A6E86">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adalah :</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pStyle w:val="ListParagraph"/>
        <w:spacing w:after="0"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t xml:space="preserve">3.3. </w:t>
      </w:r>
      <w:r w:rsidRPr="007D26D1">
        <w:rPr>
          <w:rFonts w:ascii="Times New Roman" w:hAnsi="Times New Roman" w:cs="Times New Roman"/>
          <w:b/>
          <w:sz w:val="24"/>
          <w:szCs w:val="24"/>
        </w:rPr>
        <w:tab/>
        <w:t>Lokasi Instansi</w:t>
      </w:r>
    </w:p>
    <w:p w:rsidR="005F684E" w:rsidRPr="007D26D1" w:rsidRDefault="005F684E" w:rsidP="004A6E86">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 xml:space="preserve">Kantor Dinas Tenaga Kerja, Inkop &amp; UKM terletak di Jalan Conge No.99,Ngembalrejo,Kec. Bae,Kabupaten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AD0624D" wp14:editId="67580261">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color w:val="000000" w:themeColor="text1"/>
          <w:sz w:val="24"/>
          <w:szCs w:val="24"/>
        </w:rPr>
      </w:pPr>
    </w:p>
    <w:p w:rsidR="005F684E" w:rsidRPr="007D26D1" w:rsidRDefault="005F684E" w:rsidP="004A6E86">
      <w:pPr>
        <w:pStyle w:val="Heading2"/>
        <w:spacing w:line="360" w:lineRule="auto"/>
        <w:rPr>
          <w:rFonts w:ascii="Times New Roman" w:hAnsi="Times New Roman" w:cs="Times New Roman"/>
        </w:rPr>
      </w:pPr>
      <w:bookmarkStart w:id="178" w:name="_Toc57634383"/>
      <w:r w:rsidRPr="007D26D1">
        <w:rPr>
          <w:rFonts w:ascii="Times New Roman" w:hAnsi="Times New Roman" w:cs="Times New Roman"/>
          <w:b/>
          <w:color w:val="000000" w:themeColor="text1"/>
          <w:sz w:val="24"/>
          <w:szCs w:val="24"/>
        </w:rPr>
        <w:t>3.4.</w:t>
      </w:r>
      <w:r w:rsidRPr="007D26D1">
        <w:rPr>
          <w:rFonts w:ascii="Times New Roman" w:hAnsi="Times New Roman" w:cs="Times New Roman"/>
          <w:b/>
          <w:color w:val="000000" w:themeColor="text1"/>
          <w:sz w:val="24"/>
          <w:szCs w:val="24"/>
        </w:rPr>
        <w:tab/>
        <w:t>Struktur Organisasi Dinas Tenaga Keja, Inkop &amp; UKM Kabupaten Kudus</w:t>
      </w:r>
      <w:bookmarkEnd w:id="178"/>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36603E59" wp14:editId="2544A085">
            <wp:simplePos x="0" y="0"/>
            <wp:positionH relativeFrom="column">
              <wp:posOffset>-11430</wp:posOffset>
            </wp:positionH>
            <wp:positionV relativeFrom="paragraph">
              <wp:posOffset>634</wp:posOffset>
            </wp:positionV>
            <wp:extent cx="5086350" cy="3076575"/>
            <wp:effectExtent l="0" t="0" r="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l="12270" t="12511" r="13762" b="20271"/>
                    <a:stretch>
                      <a:fillRect/>
                    </a:stretch>
                  </pic:blipFill>
                  <pic:spPr bwMode="auto">
                    <a:xfrm>
                      <a:off x="0" y="0"/>
                      <a:ext cx="5086350"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4A6E86">
      <w:pPr>
        <w:pStyle w:val="ListParagraph"/>
        <w:spacing w:after="0"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4A6E86">
      <w:pPr>
        <w:pStyle w:val="ListParagraph"/>
        <w:spacing w:after="0"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4A6E86">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4A6E86">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9" w:name="_Toc57634384"/>
      <w:r w:rsidRPr="007D26D1">
        <w:rPr>
          <w:rFonts w:ascii="Times New Roman" w:hAnsi="Times New Roman" w:cs="Times New Roman"/>
          <w:b/>
          <w:i/>
          <w:color w:val="000000" w:themeColor="text1"/>
        </w:rPr>
        <w:t>Job Description</w:t>
      </w:r>
      <w:bookmarkEnd w:id="179"/>
    </w:p>
    <w:p w:rsidR="005F684E" w:rsidRPr="007D26D1" w:rsidRDefault="005F684E" w:rsidP="00906039">
      <w:pPr>
        <w:pStyle w:val="ListParagraph"/>
        <w:numPr>
          <w:ilvl w:val="0"/>
          <w:numId w:val="82"/>
        </w:numPr>
        <w:spacing w:after="0" w:line="360" w:lineRule="auto"/>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nas Tenaga Kerja, Perindustrian, Koperasi, Usaha Kecil dan Menengah mempunyai  tugas  membantu  Bupati  dalam  melaksanakan  urusan pemerintahan bidang Tenaga Kerja, Perindustrian, Koperasi, Usaha Kecil dan Menengah  yang  menjadi kewenangan daerah dan tugas pembantuan  yang </w:t>
      </w:r>
      <w:r w:rsidRPr="007D26D1">
        <w:rPr>
          <w:rStyle w:val="Emphasis"/>
          <w:rFonts w:ascii="Times New Roman" w:eastAsia="Times New Roman" w:hAnsi="Times New Roman" w:cs="Times New Roman"/>
          <w:i w:val="0"/>
          <w:sz w:val="24"/>
          <w:szCs w:val="24"/>
        </w:rPr>
        <w:lastRenderedPageBreak/>
        <w:t>diberikan kepada daerah dan Dinas Tenaga Kerja, Perindustrian, Koperasi, Usaha Kecil dan Menengah dipimpin oleh Kepala Dinas.</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alam melaksanakan tugasnya, Dinas Tenaga Kerja, Perindustrian, Koperasi, Usaha Kecil dan Menengah menyelenggarakan fungsi :</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rumusan kebijakan daerah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 tugas dan fungsi kedinasan lain yang diberikan oleh Bupati berdasarkan peraturan perundang-undangan yang berlaku.</w:t>
      </w:r>
    </w:p>
    <w:p w:rsidR="005F684E" w:rsidRPr="007D26D1" w:rsidRDefault="005F684E" w:rsidP="00906039">
      <w:pPr>
        <w:pStyle w:val="ListParagraph"/>
        <w:numPr>
          <w:ilvl w:val="0"/>
          <w:numId w:val="83"/>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Unsur pembantu pimpinann, berada di bawah dan bertanggung jawab kepada Kepala Dinas dan dipimpin oleh Sekretarisyang mempunyai tugas pengoordinasian penyusunan kebijakan daerah, perumusan kebijakan teknis, </w:t>
      </w:r>
      <w:r w:rsidRPr="007D26D1">
        <w:rPr>
          <w:rStyle w:val="Emphasis"/>
          <w:rFonts w:ascii="Times New Roman" w:eastAsia="Times New Roman" w:hAnsi="Times New Roman" w:cs="Times New Roman"/>
          <w:i w:val="0"/>
          <w:sz w:val="24"/>
          <w:szCs w:val="24"/>
        </w:rPr>
        <w:lastRenderedPageBreak/>
        <w:t>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Sekretariat Dinas Tenaga Kerja, Perindustrian, Koperasi, Usaha Kecil dan Menengah menyelenggarakan fungsi :</w:t>
      </w:r>
    </w:p>
    <w:p w:rsidR="005F684E" w:rsidRPr="007D26D1" w:rsidRDefault="005F684E" w:rsidP="00906039">
      <w:pPr>
        <w:pStyle w:val="ListParagraph"/>
        <w:numPr>
          <w:ilvl w:val="0"/>
          <w:numId w:val="21"/>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pStyle w:val="ListParagraph"/>
        <w:spacing w:after="0"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subbag :</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ubbagian Perencanaan, Evaluasi dan Pelaporan  mempunyai tugas melakukan koordinasi dan penyiapan bahan perumusan  perencanaan </w:t>
      </w:r>
      <w:r w:rsidRPr="007D26D1">
        <w:rPr>
          <w:rStyle w:val="Emphasis"/>
          <w:rFonts w:ascii="Times New Roman" w:eastAsia="Times New Roman" w:hAnsi="Times New Roman" w:cs="Times New Roman"/>
          <w:i w:val="0"/>
          <w:sz w:val="24"/>
          <w:szCs w:val="24"/>
        </w:rPr>
        <w:lastRenderedPageBreak/>
        <w:t>dan program kerja, pemantauan, evaluasi serta pelaporan di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dinas.</w:t>
      </w:r>
      <w:bookmarkStart w:id="180" w:name="_Toc32343710"/>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80"/>
      <w:r w:rsidRPr="007D26D1">
        <w:rPr>
          <w:rStyle w:val="Emphasis"/>
          <w:rFonts w:ascii="Times New Roman" w:hAnsi="Times New Roman" w:cs="Times New Roman"/>
          <w:i w:val="0"/>
          <w:sz w:val="24"/>
          <w:szCs w:val="24"/>
        </w:rPr>
        <w:t xml:space="preserve"> </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nempatan, pelatihan dan produktivitas tenaga kerja menyelenggarakan fungsi :</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yang berlaku.</w:t>
      </w:r>
    </w:p>
    <w:p w:rsidR="005F684E" w:rsidRPr="007D26D1" w:rsidRDefault="005F684E" w:rsidP="004A6E86">
      <w:pPr>
        <w:pStyle w:val="ListParagraph"/>
        <w:spacing w:after="0"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seksi :</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formasi Pasar Kerja dan Penempatan Tenaga Kerja Dalam Negeri dipimpin oleh seorang Kepala Seksi yang mempunyai tugas pokok melakukan penyiapan bahan perumusan kebijakan daerah, </w:t>
      </w:r>
      <w:r w:rsidRPr="007D26D1">
        <w:rPr>
          <w:rStyle w:val="Emphasis"/>
          <w:rFonts w:ascii="Times New Roman" w:eastAsia="Times New Roman" w:hAnsi="Times New Roman" w:cs="Times New Roman"/>
          <w:i w:val="0"/>
          <w:sz w:val="24"/>
          <w:szCs w:val="24"/>
        </w:rPr>
        <w:lastRenderedPageBreak/>
        <w:t>penyusunan kebijakan teknis, pengkoordinasian dan pelaksanaan kebijakan, pembinaan, fasilitasi, pemantauan, evaluasi dan pelaporan meliputi pelayanan antar kerja di daerah, verifikasi penerbitan izin Lembaga Penempatan Tenaga Kerja Swasta (LPTKS) dalam daerah, perpanjangan izin Mempekerjakan Tenaga Kerja Asing (IMTA) yang lokasi kerja dalam daerah, Surat Persetujuan Pendirian Bursa Kerja Khusus (BKK), pembinaan dan Pemantauan Bursa Kerja Khusus (BKK).</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kerja swasta dan perusahaan, verifikasi perizinan dan pendaftaran lembaga pelatihan kerja, pemberian konsultansi produktivitas pada perusahaan kecil, pengukuran produktivitas tenaga kerja.</w:t>
      </w:r>
    </w:p>
    <w:p w:rsidR="005F684E" w:rsidRPr="007D26D1" w:rsidRDefault="005F684E" w:rsidP="004A6E86">
      <w:pPr>
        <w:pStyle w:val="ListParagraph"/>
        <w:spacing w:after="0" w:line="360" w:lineRule="auto"/>
        <w:ind w:left="1429"/>
        <w:jc w:val="both"/>
        <w:rPr>
          <w:rStyle w:val="Emphasis"/>
          <w:rFonts w:ascii="Times New Roman" w:eastAsia="Times New Roman" w:hAnsi="Times New Roman" w:cs="Times New Roman"/>
          <w:i w:val="0"/>
          <w:sz w:val="24"/>
          <w:szCs w:val="24"/>
        </w:rPr>
      </w:pPr>
    </w:p>
    <w:p w:rsidR="005F684E" w:rsidRPr="007D26D1" w:rsidRDefault="005F684E" w:rsidP="004A6E86">
      <w:pPr>
        <w:pStyle w:val="ListParagraph"/>
        <w:spacing w:after="0" w:line="360" w:lineRule="auto"/>
        <w:ind w:left="1429"/>
        <w:jc w:val="both"/>
        <w:rPr>
          <w:rStyle w:val="Emphasis"/>
          <w:rFonts w:ascii="Times New Roman" w:eastAsia="Times New Roman" w:hAnsi="Times New Roman" w:cs="Times New Roman"/>
          <w:i w:val="0"/>
          <w:sz w:val="24"/>
          <w:szCs w:val="24"/>
        </w:rPr>
      </w:pP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Kepala Bidang yang mempunyai tugas pokok penyusunan kebijakan daerah, perumusan kebijakan teknis, pengkoordinasian dan </w:t>
      </w:r>
      <w:r w:rsidRPr="007D26D1">
        <w:rPr>
          <w:rStyle w:val="Emphasis"/>
          <w:rFonts w:ascii="Times New Roman" w:eastAsia="Times New Roman" w:hAnsi="Times New Roman" w:cs="Times New Roman"/>
          <w:i w:val="0"/>
          <w:sz w:val="24"/>
          <w:szCs w:val="24"/>
        </w:rPr>
        <w:lastRenderedPageBreak/>
        <w:t>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hubungan industrial dan perselisihan ketenagakerjaan menyelenggarakan fungsi :</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kedinasan lain yang diberikan oleh pimpinan sesuai dengan peraturan perundang-undanganyang berlaku.</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Hubungan Industrial dan Perselisihan Ketenagakerjaan dibantu oleh seksi-seksi :</w:t>
      </w:r>
    </w:p>
    <w:p w:rsidR="005F684E" w:rsidRPr="007D26D1" w:rsidRDefault="005F684E" w:rsidP="00906039">
      <w:pPr>
        <w:pStyle w:val="ListParagraph"/>
        <w:numPr>
          <w:ilvl w:val="0"/>
          <w:numId w:val="26"/>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w:t>
      </w:r>
      <w:r w:rsidRPr="007D26D1">
        <w:rPr>
          <w:rStyle w:val="Emphasis"/>
          <w:rFonts w:ascii="Times New Roman" w:eastAsia="Times New Roman" w:hAnsi="Times New Roman" w:cs="Times New Roman"/>
          <w:i w:val="0"/>
          <w:sz w:val="24"/>
          <w:szCs w:val="24"/>
        </w:rPr>
        <w:lastRenderedPageBreak/>
        <w:t>beroperasi, penyusunan pengupahan tenaga kerja bagi perusahaan, pelaksanaan fasilitasi norma kerja dan kesejahteraan pekerja bagi perusahaan di daerah;</w:t>
      </w:r>
    </w:p>
    <w:p w:rsidR="005F684E" w:rsidRPr="007D26D1" w:rsidRDefault="005F684E" w:rsidP="00906039">
      <w:pPr>
        <w:numPr>
          <w:ilvl w:val="0"/>
          <w:numId w:val="26"/>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si Perselisihan Ketenagakerjaandipimpin oleh seorang Kepala Seksi yang mempunyai tugas pokok melakukan penyiapan bahan perumusan kebijakan daerah, penyusunan kebijakan teknis, 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rindustrian menyelenggarakan fungs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nyusunan penetapan rencana pembangunan industry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verifikasi pemberian rekomendasi penerbitan izin usaha industri (iui) kecil dan menengah, izin perluasan usaha industri (ipui) bagi industri kecil dan menengah, izin usaha kawasan industri (iuki) dan izin perluasan kawasan industri (ipki) yang lokasinya di daerah;</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seksi :</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Kimia, Agro dan Hasil Hutan dipimpin oleh seorang Kepala Seksi yang mempunyai tugas pokok melaku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w:t>
      </w:r>
      <w:r w:rsidRPr="007D26D1">
        <w:rPr>
          <w:rStyle w:val="Emphasis"/>
          <w:rFonts w:ascii="Times New Roman" w:eastAsia="Times New Roman" w:hAnsi="Times New Roman" w:cs="Times New Roman"/>
          <w:i w:val="0"/>
          <w:sz w:val="24"/>
          <w:szCs w:val="24"/>
        </w:rPr>
        <w:lastRenderedPageBreak/>
        <w:t>dan hasil hutan yang lokasinya di daerah kabupaten serta fasilitasi penerapan standar dan pengawasan mutu Industri Hasil Tembakau (IHT).</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Logam, Mesin, Elektronika dan Aneka Industri dipimpin oleh seorang Kepala Seksi yang mempunyai tugas pokok 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906039">
      <w:pPr>
        <w:pStyle w:val="ListParagraph"/>
        <w:numPr>
          <w:ilvl w:val="0"/>
          <w:numId w:val="83"/>
        </w:numPr>
        <w:spacing w:after="0"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Kepala Bidang Koperasi, Usaha Kecil dan Menengah menyelenggarakan fungsi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 xml:space="preserve">penyusunan kebijakan daerah, perumusan kebijakan teknis di bidang koperasi, pengembangan, promosi, produksi, pembiayaan dan sumber daya manusia serta teknologi usaha kecil dan menengah;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usaha simpan pinjam untuk koperasi dengan wilayah keanggotaan dalam daer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dengan lingkup tugasnya; dan</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Dalam melaksanakan tugas pokok dan fungsinya, Kepala Bidang Koperasi, Usaha Kecil dan Menengah dibantu oleh seksi-seksi : </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4A6E86">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w:t>
      </w:r>
      <w:r w:rsidRPr="007D26D1">
        <w:rPr>
          <w:rFonts w:ascii="Times New Roman" w:hAnsi="Times New Roman" w:cs="Times New Roman"/>
          <w:sz w:val="24"/>
          <w:szCs w:val="24"/>
        </w:rPr>
        <w:lastRenderedPageBreak/>
        <w:t>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diantaranya :</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Proses pengelolaan data penugasan pegawai pada Dinas Tenaga Kerja, Inkop &amp; UKM Kabupaten Kudus saat ini belum menggunakan sistem yang maksimal bahkan belum tersimpan karena masih menggunakan excel dan pengumpulan berkas penugasan manual.</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6   (Flow Of Document) Proses Penugasan Pegawai di Dinas Tenaga Kerja, Inkop &amp; UKM Kabupaten Kudus.</w:t>
      </w:r>
    </w:p>
    <w:p w:rsidR="005F684E" w:rsidRPr="007D26D1" w:rsidRDefault="005F684E" w:rsidP="004A6E86">
      <w:pPr>
        <w:spacing w:after="0" w:line="360" w:lineRule="auto"/>
        <w:ind w:left="284" w:hanging="6"/>
        <w:jc w:val="both"/>
        <w:rPr>
          <w:rFonts w:ascii="Times New Roman" w:hAnsi="Times New Roman" w:cs="Times New Roman"/>
          <w:sz w:val="24"/>
        </w:rPr>
      </w:pPr>
      <w:r w:rsidRPr="007D26D1">
        <w:rPr>
          <w:rFonts w:ascii="Times New Roman" w:hAnsi="Times New Roman" w:cs="Times New Roman"/>
          <w:sz w:val="24"/>
        </w:rPr>
        <w:t>Penjelasan :</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4A6E86">
      <w:pPr>
        <w:spacing w:after="0" w:line="360" w:lineRule="auto"/>
        <w:ind w:left="284" w:hanging="426"/>
        <w:jc w:val="both"/>
        <w:rPr>
          <w:rFonts w:ascii="Times New Roman" w:hAnsi="Times New Roman" w:cs="Times New Roman"/>
          <w:sz w:val="24"/>
        </w:rPr>
      </w:pPr>
    </w:p>
    <w:p w:rsidR="005F684E" w:rsidRPr="007D26D1" w:rsidRDefault="005F684E" w:rsidP="004A6E86">
      <w:pPr>
        <w:spacing w:after="0" w:line="360" w:lineRule="auto"/>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4A6E86">
      <w:pPr>
        <w:spacing w:after="0" w:line="360" w:lineRule="auto"/>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54CECD08" wp14:editId="1C9C8706">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rsidP="004A6E86">
      <w:pPr>
        <w:spacing w:after="0" w:line="360" w:lineRule="auto"/>
        <w:rPr>
          <w:rFonts w:ascii="Times New Roman" w:hAnsi="Times New Roman" w:cs="Times New Roman"/>
          <w:sz w:val="24"/>
          <w:szCs w:val="24"/>
        </w:rPr>
      </w:pPr>
    </w:p>
    <w:p w:rsidR="00AD651A" w:rsidRPr="007D26D1" w:rsidRDefault="00AD651A"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p w:rsidR="003A01E0" w:rsidRPr="007D26D1" w:rsidRDefault="003A01E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1" w:name="_Toc57634385"/>
      <w:r w:rsidRPr="007D26D1">
        <w:rPr>
          <w:rFonts w:ascii="Times New Roman" w:hAnsi="Times New Roman" w:cs="Times New Roman"/>
          <w:color w:val="auto"/>
          <w:sz w:val="24"/>
        </w:rPr>
        <w:lastRenderedPageBreak/>
        <w:t>BAB IV</w:t>
      </w:r>
      <w:bookmarkEnd w:id="181"/>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2" w:name="_Toc57634386"/>
      <w:r w:rsidRPr="007D26D1">
        <w:rPr>
          <w:rFonts w:ascii="Times New Roman" w:hAnsi="Times New Roman" w:cs="Times New Roman"/>
          <w:color w:val="auto"/>
          <w:sz w:val="24"/>
        </w:rPr>
        <w:t>PERANCANGAN</w:t>
      </w:r>
      <w:bookmarkEnd w:id="182"/>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83" w:name="_Toc12521196"/>
      <w:bookmarkStart w:id="184" w:name="_Toc12521411"/>
      <w:bookmarkStart w:id="185" w:name="_Toc12521691"/>
      <w:bookmarkStart w:id="186" w:name="_Toc12522063"/>
      <w:bookmarkStart w:id="187" w:name="_Toc19892049"/>
      <w:bookmarkStart w:id="188" w:name="_Toc25649779"/>
      <w:bookmarkStart w:id="189" w:name="_Toc25650341"/>
      <w:bookmarkStart w:id="190" w:name="_Toc25650866"/>
      <w:bookmarkStart w:id="191" w:name="_Toc25651216"/>
      <w:bookmarkStart w:id="192" w:name="_Toc57634387"/>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3"/>
      <w:bookmarkEnd w:id="184"/>
      <w:bookmarkEnd w:id="185"/>
      <w:bookmarkEnd w:id="186"/>
      <w:bookmarkEnd w:id="187"/>
      <w:bookmarkEnd w:id="188"/>
      <w:bookmarkEnd w:id="189"/>
      <w:bookmarkEnd w:id="190"/>
      <w:bookmarkEnd w:id="191"/>
      <w:bookmarkEnd w:id="192"/>
    </w:p>
    <w:p w:rsidR="00FD59AB" w:rsidRPr="007D26D1" w:rsidRDefault="00FD59AB"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93" w:name="_Toc12521197"/>
      <w:bookmarkStart w:id="194" w:name="_Toc12521412"/>
      <w:bookmarkStart w:id="195" w:name="_Toc12521692"/>
      <w:bookmarkStart w:id="196" w:name="_Toc12522064"/>
      <w:bookmarkStart w:id="197" w:name="_Toc19892050"/>
      <w:bookmarkStart w:id="198" w:name="_Toc25649780"/>
      <w:bookmarkStart w:id="199" w:name="_Toc25650342"/>
      <w:bookmarkStart w:id="200" w:name="_Toc25650867"/>
      <w:bookmarkStart w:id="201" w:name="_Toc25651217"/>
      <w:bookmarkStart w:id="202" w:name="_Toc57634388"/>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3"/>
      <w:bookmarkEnd w:id="194"/>
      <w:bookmarkEnd w:id="195"/>
      <w:bookmarkEnd w:id="196"/>
      <w:bookmarkEnd w:id="197"/>
      <w:bookmarkEnd w:id="198"/>
      <w:bookmarkEnd w:id="199"/>
      <w:bookmarkEnd w:id="200"/>
      <w:bookmarkEnd w:id="201"/>
      <w:bookmarkEnd w:id="202"/>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Untuk membangun sebuah sistem informasi dibutuhkan adanya beberapa masukan data yang nantinya akan diproses oleh sistem sehingga sistem tersebut dapat memberikan informasi yang berguna bagi pemakainya. Kebutuhan data dan informasi untuk sistem ini adalah :</w:t>
      </w:r>
    </w:p>
    <w:p w:rsidR="00FD59AB" w:rsidRPr="007D26D1" w:rsidRDefault="00FD59AB" w:rsidP="00906039">
      <w:pPr>
        <w:pStyle w:val="ListParagraph"/>
        <w:numPr>
          <w:ilvl w:val="0"/>
          <w:numId w:val="33"/>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4A6E86">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Data yang dibutuhkan didalamnya adalah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4A6E86">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906039">
      <w:pPr>
        <w:pStyle w:val="ListParagraph"/>
        <w:numPr>
          <w:ilvl w:val="0"/>
          <w:numId w:val="33"/>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4A6E86">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Informasi yang dihasilkan antara lain :</w:t>
      </w:r>
    </w:p>
    <w:p w:rsidR="00FD59AB" w:rsidRPr="007D26D1" w:rsidRDefault="00FD59AB" w:rsidP="00906039">
      <w:pPr>
        <w:pStyle w:val="ListParagraph"/>
        <w:numPr>
          <w:ilvl w:val="0"/>
          <w:numId w:val="3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daftar hadir.</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906039">
      <w:pPr>
        <w:pStyle w:val="ListParagraph"/>
        <w:numPr>
          <w:ilvl w:val="1"/>
          <w:numId w:val="34"/>
        </w:numPr>
        <w:spacing w:after="0" w:line="360" w:lineRule="auto"/>
        <w:ind w:left="709" w:hanging="709"/>
        <w:jc w:val="both"/>
        <w:outlineLvl w:val="1"/>
        <w:rPr>
          <w:rFonts w:ascii="Times New Roman" w:hAnsi="Times New Roman" w:cs="Times New Roman"/>
          <w:b/>
          <w:sz w:val="24"/>
          <w:szCs w:val="24"/>
        </w:rPr>
      </w:pPr>
      <w:bookmarkStart w:id="203" w:name="_Toc12521198"/>
      <w:bookmarkStart w:id="204" w:name="_Toc12521413"/>
      <w:bookmarkStart w:id="205" w:name="_Toc12521693"/>
      <w:bookmarkStart w:id="206" w:name="_Toc12522065"/>
      <w:bookmarkStart w:id="207" w:name="_Toc19892051"/>
      <w:bookmarkStart w:id="208" w:name="_Toc25649781"/>
      <w:bookmarkStart w:id="209" w:name="_Toc25650343"/>
      <w:bookmarkStart w:id="210" w:name="_Toc25650868"/>
      <w:bookmarkStart w:id="211" w:name="_Toc25651218"/>
      <w:bookmarkStart w:id="212" w:name="_Toc57634389"/>
      <w:r w:rsidRPr="007D26D1">
        <w:rPr>
          <w:rFonts w:ascii="Times New Roman" w:hAnsi="Times New Roman" w:cs="Times New Roman"/>
          <w:b/>
          <w:sz w:val="24"/>
          <w:szCs w:val="24"/>
        </w:rPr>
        <w:t>Analisa Kebutuhan Perangkat Keras</w:t>
      </w:r>
      <w:bookmarkEnd w:id="203"/>
      <w:bookmarkEnd w:id="204"/>
      <w:bookmarkEnd w:id="205"/>
      <w:bookmarkEnd w:id="206"/>
      <w:bookmarkEnd w:id="207"/>
      <w:bookmarkEnd w:id="208"/>
      <w:bookmarkEnd w:id="209"/>
      <w:bookmarkEnd w:id="210"/>
      <w:bookmarkEnd w:id="211"/>
      <w:bookmarkEnd w:id="212"/>
    </w:p>
    <w:p w:rsidR="00FD59AB" w:rsidRPr="007D26D1" w:rsidRDefault="00FD59AB" w:rsidP="004A6E86">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Perangkat keras yang akan dibutuhkan untuk implementasi Sistem Informasi Proses Penugasan Pegawai Kewirausahaan di Balai Latihan Kerja Kudus minimal memiliki spesifikasi sebagai berikut :</w:t>
      </w:r>
    </w:p>
    <w:p w:rsidR="00FD59AB" w:rsidRPr="007D26D1" w:rsidRDefault="00FD59AB" w:rsidP="00906039">
      <w:pPr>
        <w:pStyle w:val="ListParagraph"/>
        <w:numPr>
          <w:ilvl w:val="0"/>
          <w:numId w:val="38"/>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906039">
      <w:pPr>
        <w:numPr>
          <w:ilvl w:val="0"/>
          <w:numId w:val="38"/>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906039">
      <w:pPr>
        <w:pStyle w:val="ListParagraph2"/>
        <w:numPr>
          <w:ilvl w:val="0"/>
          <w:numId w:val="38"/>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13" w:name="_Toc12521199"/>
      <w:bookmarkStart w:id="214" w:name="_Toc12521414"/>
      <w:bookmarkStart w:id="215" w:name="_Toc12521694"/>
      <w:bookmarkStart w:id="216" w:name="_Toc12522066"/>
      <w:bookmarkStart w:id="217" w:name="_Toc19892052"/>
      <w:bookmarkStart w:id="218" w:name="_Toc25649782"/>
      <w:bookmarkStart w:id="219" w:name="_Toc25650344"/>
      <w:bookmarkStart w:id="220" w:name="_Toc25650869"/>
      <w:bookmarkStart w:id="221" w:name="_Toc25651219"/>
      <w:bookmarkStart w:id="222" w:name="_Toc57634390"/>
      <w:r w:rsidRPr="007D26D1">
        <w:rPr>
          <w:b/>
          <w:bCs/>
          <w:sz w:val="24"/>
          <w:szCs w:val="24"/>
        </w:rPr>
        <w:t>4.4.</w:t>
      </w:r>
      <w:r w:rsidRPr="007D26D1">
        <w:rPr>
          <w:b/>
          <w:bCs/>
          <w:sz w:val="24"/>
          <w:szCs w:val="24"/>
        </w:rPr>
        <w:tab/>
        <w:t>Analisa Kebutuhan Perangkat Lunak</w:t>
      </w:r>
      <w:bookmarkEnd w:id="213"/>
      <w:bookmarkEnd w:id="214"/>
      <w:bookmarkEnd w:id="215"/>
      <w:bookmarkEnd w:id="216"/>
      <w:bookmarkEnd w:id="217"/>
      <w:bookmarkEnd w:id="218"/>
      <w:bookmarkEnd w:id="219"/>
      <w:bookmarkEnd w:id="220"/>
      <w:bookmarkEnd w:id="221"/>
      <w:bookmarkEnd w:id="222"/>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Sedangkan untuk perangkat lunak sebagai pengembangan sistem ini antara lain adalah :</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23" w:name="_Toc12521200"/>
      <w:bookmarkStart w:id="224" w:name="_Toc12521415"/>
      <w:bookmarkStart w:id="225" w:name="_Toc12521695"/>
      <w:bookmarkStart w:id="226" w:name="_Toc12522067"/>
      <w:bookmarkStart w:id="227" w:name="_Toc19892053"/>
      <w:bookmarkStart w:id="228" w:name="_Toc25649783"/>
      <w:bookmarkStart w:id="229" w:name="_Toc25650345"/>
      <w:bookmarkStart w:id="230" w:name="_Toc25650870"/>
      <w:bookmarkStart w:id="231" w:name="_Toc25651220"/>
      <w:bookmarkStart w:id="232" w:name="_Toc57634391"/>
      <w:r w:rsidRPr="007D26D1">
        <w:rPr>
          <w:b/>
          <w:bCs/>
          <w:sz w:val="24"/>
          <w:szCs w:val="24"/>
        </w:rPr>
        <w:t>4.5.</w:t>
      </w:r>
      <w:r w:rsidRPr="007D26D1">
        <w:rPr>
          <w:b/>
          <w:bCs/>
          <w:sz w:val="24"/>
          <w:szCs w:val="24"/>
        </w:rPr>
        <w:tab/>
        <w:t>Perancangan Pemodelan Sistem</w:t>
      </w:r>
      <w:bookmarkEnd w:id="223"/>
      <w:bookmarkEnd w:id="224"/>
      <w:bookmarkEnd w:id="225"/>
      <w:bookmarkEnd w:id="226"/>
      <w:bookmarkEnd w:id="227"/>
      <w:bookmarkEnd w:id="228"/>
      <w:bookmarkEnd w:id="229"/>
      <w:bookmarkEnd w:id="230"/>
      <w:bookmarkEnd w:id="231"/>
      <w:bookmarkEnd w:id="232"/>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33" w:name="_Toc12521201"/>
      <w:bookmarkStart w:id="234" w:name="_Toc12521416"/>
      <w:bookmarkStart w:id="235" w:name="_Toc12521696"/>
      <w:bookmarkStart w:id="236" w:name="_Toc12522068"/>
      <w:bookmarkStart w:id="237" w:name="_Toc25649784"/>
      <w:bookmarkStart w:id="238" w:name="_Toc25650346"/>
      <w:bookmarkStart w:id="239" w:name="_Toc25650871"/>
      <w:bookmarkStart w:id="240" w:name="_Toc57634392"/>
      <w:r w:rsidRPr="007D26D1">
        <w:rPr>
          <w:b/>
          <w:bCs/>
          <w:sz w:val="24"/>
          <w:szCs w:val="24"/>
        </w:rPr>
        <w:t>4.5.1.</w:t>
      </w:r>
      <w:r w:rsidRPr="007D26D1">
        <w:rPr>
          <w:b/>
          <w:bCs/>
          <w:sz w:val="24"/>
          <w:szCs w:val="24"/>
        </w:rPr>
        <w:tab/>
        <w:t>Analisa Aktor Sistem</w:t>
      </w:r>
      <w:bookmarkEnd w:id="233"/>
      <w:bookmarkEnd w:id="234"/>
      <w:bookmarkEnd w:id="235"/>
      <w:bookmarkEnd w:id="236"/>
      <w:bookmarkEnd w:id="237"/>
      <w:bookmarkEnd w:id="238"/>
      <w:bookmarkEnd w:id="239"/>
      <w:bookmarkEnd w:id="240"/>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Pegawai Sekre adalah orang yang mengelola atau memantau serta mengarsipkan semua data surat penugasan, jadwal penugasan serta absensi penugasan pada sistem.</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Kepala Dinas adalah orang yang menyetujui surat penugasan agar pegawai tertugas bisa melaksanakan tugasnya di luar ruangan.</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Pegawai Tertugas disini akan mengisikan beberapa data yang diperlukan disaat melaksanakan tugasnya yaitu data jadwal dan absensi penugasan.</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41" w:name="_Toc12521202"/>
      <w:bookmarkStart w:id="242" w:name="_Toc12521417"/>
      <w:bookmarkStart w:id="243" w:name="_Toc12521697"/>
      <w:bookmarkStart w:id="244" w:name="_Toc12522069"/>
      <w:bookmarkStart w:id="245" w:name="_Toc25649785"/>
      <w:bookmarkStart w:id="246" w:name="_Toc25650347"/>
      <w:bookmarkStart w:id="247" w:name="_Toc25650872"/>
      <w:bookmarkStart w:id="248" w:name="_Toc57634393"/>
      <w:r w:rsidRPr="007D26D1">
        <w:rPr>
          <w:b/>
          <w:bCs/>
          <w:sz w:val="24"/>
          <w:szCs w:val="24"/>
        </w:rPr>
        <w:t>4.5.2.</w:t>
      </w:r>
      <w:r w:rsidRPr="007D26D1">
        <w:rPr>
          <w:b/>
          <w:bCs/>
          <w:sz w:val="24"/>
          <w:szCs w:val="24"/>
        </w:rPr>
        <w:tab/>
      </w:r>
      <w:r w:rsidRPr="007D26D1">
        <w:rPr>
          <w:b/>
          <w:bCs/>
          <w:i/>
          <w:sz w:val="24"/>
          <w:szCs w:val="24"/>
        </w:rPr>
        <w:t>Business Use Case</w:t>
      </w:r>
      <w:bookmarkEnd w:id="241"/>
      <w:bookmarkEnd w:id="242"/>
      <w:bookmarkEnd w:id="243"/>
      <w:bookmarkEnd w:id="244"/>
      <w:bookmarkEnd w:id="245"/>
      <w:bookmarkEnd w:id="246"/>
      <w:bookmarkEnd w:id="247"/>
      <w:bookmarkEnd w:id="248"/>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noProof/>
          <w:lang w:eastAsia="en-US"/>
        </w:rPr>
        <w:lastRenderedPageBreak/>
        <w:drawing>
          <wp:inline distT="0" distB="0" distL="0" distR="0" wp14:anchorId="3BF49FDC" wp14:editId="32A59AFB">
            <wp:extent cx="5732145" cy="6238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6238945"/>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Gambar 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lastRenderedPageBreak/>
              <w:t>1</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Kepala Dinas menyetujui surat penugasan untuk Pegawai tertugas bertuga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4</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gawai sekre memasukkan data pegawai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5</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nginputkan data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6</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7</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8</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9</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0</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4A6E86">
      <w:pPr>
        <w:spacing w:after="0" w:line="360" w:lineRule="auto"/>
      </w:pPr>
      <w:bookmarkStart w:id="249" w:name="_Toc12521206"/>
      <w:bookmarkStart w:id="250" w:name="_Toc12521421"/>
      <w:bookmarkStart w:id="251" w:name="_Toc12521701"/>
      <w:bookmarkStart w:id="252" w:name="_Toc12522073"/>
      <w:bookmarkStart w:id="253" w:name="_Toc25649789"/>
      <w:bookmarkStart w:id="254" w:name="_Toc25650351"/>
      <w:bookmarkStart w:id="255" w:name="_Toc25650876"/>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AD651A" w:rsidRPr="007D26D1" w:rsidRDefault="00AD651A" w:rsidP="004A6E86">
      <w:pPr>
        <w:spacing w:after="0" w:line="360" w:lineRule="auto"/>
      </w:pPr>
    </w:p>
    <w:p w:rsidR="00FD59AB" w:rsidRPr="007D26D1" w:rsidRDefault="00FD59AB" w:rsidP="004A6E86">
      <w:pPr>
        <w:spacing w:after="0" w:line="360" w:lineRule="auto"/>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56" w:name="_Toc57634394"/>
      <w:r w:rsidRPr="007D26D1">
        <w:rPr>
          <w:b/>
          <w:bCs/>
          <w:sz w:val="24"/>
          <w:szCs w:val="24"/>
        </w:rPr>
        <w:t>4.5.3.</w:t>
      </w:r>
      <w:r w:rsidRPr="007D26D1">
        <w:rPr>
          <w:b/>
          <w:bCs/>
          <w:sz w:val="24"/>
          <w:szCs w:val="24"/>
        </w:rPr>
        <w:tab/>
      </w:r>
      <w:r w:rsidRPr="007D26D1">
        <w:rPr>
          <w:b/>
          <w:bCs/>
          <w:i/>
          <w:sz w:val="24"/>
          <w:szCs w:val="24"/>
        </w:rPr>
        <w:t>Sistem Use Case</w:t>
      </w:r>
      <w:bookmarkEnd w:id="249"/>
      <w:bookmarkEnd w:id="250"/>
      <w:bookmarkEnd w:id="251"/>
      <w:bookmarkEnd w:id="252"/>
      <w:bookmarkEnd w:id="253"/>
      <w:bookmarkEnd w:id="254"/>
      <w:bookmarkEnd w:id="255"/>
      <w:bookmarkEnd w:id="256"/>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Sistem use case diagram digunakan untuk menjelaskan tentang kegiatan yang dilakukan oleh actor dan sistem untuk mencapai suatu tujuan tertentu. Untuk dapat menganalisa model sistem yang akan dibangun tersebut langkah awal yang harus dilakukan menganalisa kebutuhan umum sistem.</w:t>
      </w:r>
    </w:p>
    <w:p w:rsidR="00FD59AB" w:rsidRPr="007D26D1" w:rsidRDefault="00FD59AB" w:rsidP="004A6E86">
      <w:pPr>
        <w:spacing w:after="0" w:line="360" w:lineRule="auto"/>
        <w:jc w:val="center"/>
        <w:rPr>
          <w:rFonts w:ascii="Times New Roman" w:hAnsi="Times New Roman" w:cs="Times New Roman"/>
          <w:i/>
          <w:sz w:val="24"/>
        </w:rPr>
      </w:pPr>
      <w:bookmarkStart w:id="257" w:name="_Toc12521207"/>
      <w:bookmarkStart w:id="258" w:name="_Toc12521422"/>
      <w:bookmarkStart w:id="259" w:name="_Toc12521702"/>
      <w:bookmarkStart w:id="260" w:name="_Toc12522074"/>
      <w:bookmarkStart w:id="261" w:name="_Toc25649790"/>
      <w:bookmarkStart w:id="262" w:name="_Toc25650352"/>
      <w:bookmarkStart w:id="263"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7"/>
      <w:bookmarkEnd w:id="258"/>
      <w:bookmarkEnd w:id="259"/>
      <w:bookmarkEnd w:id="260"/>
      <w:bookmarkEnd w:id="261"/>
      <w:bookmarkEnd w:id="262"/>
      <w:bookmarkEnd w:id="263"/>
    </w:p>
    <w:tbl>
      <w:tblPr>
        <w:tblStyle w:val="TableGrid"/>
        <w:tblW w:w="0" w:type="auto"/>
        <w:tblLook w:val="04A0" w:firstRow="1" w:lastRow="0" w:firstColumn="1" w:lastColumn="0" w:noHBand="0" w:noVBand="1"/>
      </w:tblPr>
      <w:tblGrid>
        <w:gridCol w:w="563"/>
        <w:gridCol w:w="3431"/>
        <w:gridCol w:w="1953"/>
        <w:gridCol w:w="1981"/>
      </w:tblGrid>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NO</w:t>
            </w:r>
          </w:p>
        </w:tc>
        <w:tc>
          <w:tcPr>
            <w:tcW w:w="4015"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Proses Bisnis</w:t>
            </w:r>
          </w:p>
        </w:tc>
        <w:tc>
          <w:tcPr>
            <w:tcW w:w="2219"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Aktor</w:t>
            </w:r>
          </w:p>
        </w:tc>
        <w:tc>
          <w:tcPr>
            <w:tcW w:w="2220"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1</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surat penugasan</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gawai Sekre memasukkan data pegawai  yang sebelumnya telah ada </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Kelola data Pegawai </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3</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nginputkan data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pegawai tertugas</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4</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masukkan data jadwal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681B96">
        <w:trPr>
          <w:trHeight w:val="1021"/>
        </w:trPr>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5</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Seluruh pegawai tertugas mengisi absensi yang telah tersedia didalam sistem, dan pegawai sekre mengelola rekap data absensi tersebut</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681B96">
        <w:trPr>
          <w:trHeight w:val="1021"/>
        </w:trPr>
        <w:tc>
          <w:tcPr>
            <w:tcW w:w="56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lastRenderedPageBreak/>
              <w:t>6</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681B96">
        <w:trPr>
          <w:trHeight w:val="1021"/>
        </w:trPr>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7</w:t>
            </w:r>
          </w:p>
        </w:tc>
        <w:tc>
          <w:tcPr>
            <w:tcW w:w="4015"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2219"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yang telah dijelaskan pada table 4.2 sebelumnya, dapat digambarkan bahwa diagram sistem use case yang akan terbentuk. Adapun diagram sistem use case yang terbentuk dapat dilihat pada gambar 4.2 berikut ini.</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163763C8" wp14:editId="65FBA5E7">
            <wp:extent cx="5732145" cy="48222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4822281"/>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64" w:name="_Toc12521210"/>
      <w:bookmarkStart w:id="265" w:name="_Toc12521425"/>
      <w:bookmarkStart w:id="266" w:name="_Toc12521705"/>
      <w:bookmarkStart w:id="267" w:name="_Toc12522077"/>
      <w:bookmarkStart w:id="268" w:name="_Toc25649793"/>
      <w:bookmarkStart w:id="269" w:name="_Toc25650355"/>
      <w:bookmarkStart w:id="270" w:name="_Toc25650880"/>
      <w:bookmarkStart w:id="271" w:name="_Toc57634395"/>
      <w:r w:rsidRPr="007D26D1">
        <w:rPr>
          <w:b/>
          <w:bCs/>
          <w:sz w:val="24"/>
          <w:szCs w:val="24"/>
        </w:rPr>
        <w:t xml:space="preserve">4.5.4. Skenario Use Case </w:t>
      </w:r>
      <w:r w:rsidRPr="007D26D1">
        <w:rPr>
          <w:b/>
          <w:bCs/>
          <w:i/>
          <w:sz w:val="24"/>
          <w:szCs w:val="24"/>
        </w:rPr>
        <w:t>(Flow of Event)</w:t>
      </w:r>
      <w:bookmarkEnd w:id="264"/>
      <w:bookmarkEnd w:id="265"/>
      <w:bookmarkEnd w:id="266"/>
      <w:bookmarkEnd w:id="267"/>
      <w:bookmarkEnd w:id="268"/>
      <w:bookmarkEnd w:id="269"/>
      <w:bookmarkEnd w:id="270"/>
      <w:bookmarkEnd w:id="271"/>
    </w:p>
    <w:p w:rsidR="00FD59AB" w:rsidRPr="007D26D1" w:rsidRDefault="00FD59AB" w:rsidP="00906039">
      <w:pPr>
        <w:pStyle w:val="ListParagraph2"/>
        <w:numPr>
          <w:ilvl w:val="0"/>
          <w:numId w:val="41"/>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4A6E86">
      <w:pPr>
        <w:spacing w:after="0" w:line="360" w:lineRule="auto"/>
        <w:jc w:val="center"/>
        <w:rPr>
          <w:rFonts w:ascii="Times New Roman" w:hAnsi="Times New Roman" w:cs="Times New Roman"/>
          <w:b/>
          <w:bCs/>
          <w:sz w:val="24"/>
        </w:rPr>
      </w:pPr>
      <w:bookmarkStart w:id="272" w:name="_Toc12521211"/>
      <w:bookmarkStart w:id="273" w:name="_Toc12521426"/>
      <w:bookmarkStart w:id="274" w:name="_Toc12521706"/>
      <w:bookmarkStart w:id="275" w:name="_Toc12522078"/>
      <w:bookmarkStart w:id="276" w:name="_Toc25649794"/>
      <w:bookmarkStart w:id="277" w:name="_Toc25650356"/>
      <w:bookmarkStart w:id="278" w:name="_Toc25650881"/>
      <w:r w:rsidRPr="007D26D1">
        <w:rPr>
          <w:rFonts w:ascii="Times New Roman" w:hAnsi="Times New Roman" w:cs="Times New Roman"/>
          <w:b/>
          <w:sz w:val="24"/>
        </w:rPr>
        <w:t>Tabel 4.3 Skenario Use Case Kelola User</w:t>
      </w:r>
      <w:bookmarkEnd w:id="272"/>
      <w:bookmarkEnd w:id="273"/>
      <w:bookmarkEnd w:id="274"/>
      <w:bookmarkEnd w:id="275"/>
      <w:bookmarkEnd w:id="276"/>
      <w:bookmarkEnd w:id="277"/>
      <w:bookmarkEnd w:id="278"/>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Aktor Tambahan</w:t>
            </w:r>
            <w:r w:rsidRPr="007D26D1">
              <w:rPr>
                <w:bCs/>
                <w:sz w:val="24"/>
                <w:szCs w:val="24"/>
              </w:rPr>
              <w:t xml:space="preserve">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Tujuan Use Case</w:t>
            </w:r>
            <w:r w:rsidRPr="007D26D1">
              <w:rPr>
                <w:bCs/>
                <w:sz w:val="24"/>
                <w:szCs w:val="24"/>
              </w:rPr>
              <w:t xml:space="preserve"> : Untuk mengelola data akun user yang nantinya akan digunakan login ke dalam system.</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w:t>
            </w:r>
            <w:r w:rsidRPr="007D26D1">
              <w:rPr>
                <w:bCs/>
                <w:sz w:val="24"/>
                <w:szCs w:val="24"/>
              </w:rPr>
              <w:t xml:space="preserve"> : Pegawai Sekre melal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khir</w:t>
            </w:r>
            <w:r w:rsidRPr="007D26D1">
              <w:rPr>
                <w:bCs/>
                <w:sz w:val="24"/>
                <w:szCs w:val="24"/>
              </w:rPr>
              <w:t xml:space="preserve"> : Simpan data user</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4A6E86">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Skenario dari use case kelola surat penugasan dapat dilihat pada tabel 4.4 berikut ini.</w:t>
      </w:r>
    </w:p>
    <w:p w:rsidR="00FD59AB" w:rsidRPr="007D26D1" w:rsidRDefault="00FD59AB" w:rsidP="004A6E86">
      <w:pPr>
        <w:spacing w:after="0" w:line="360" w:lineRule="auto"/>
        <w:jc w:val="center"/>
        <w:rPr>
          <w:rFonts w:ascii="Times New Roman" w:hAnsi="Times New Roman" w:cs="Times New Roman"/>
          <w:b/>
          <w:sz w:val="24"/>
        </w:rPr>
      </w:pPr>
      <w:bookmarkStart w:id="279" w:name="_Toc12521212"/>
      <w:bookmarkStart w:id="280" w:name="_Toc12521427"/>
      <w:bookmarkStart w:id="281" w:name="_Toc12521707"/>
      <w:bookmarkStart w:id="282" w:name="_Toc12522079"/>
      <w:bookmarkStart w:id="283" w:name="_Toc25649795"/>
      <w:bookmarkStart w:id="284" w:name="_Toc25650357"/>
      <w:bookmarkStart w:id="285" w:name="_Toc25650882"/>
      <w:r w:rsidRPr="007D26D1">
        <w:rPr>
          <w:rFonts w:ascii="Times New Roman" w:hAnsi="Times New Roman" w:cs="Times New Roman"/>
          <w:b/>
          <w:sz w:val="24"/>
        </w:rPr>
        <w:t xml:space="preserve">Tabel 4.4 Skenario Use Case Kelola </w:t>
      </w:r>
      <w:bookmarkEnd w:id="279"/>
      <w:bookmarkEnd w:id="280"/>
      <w:bookmarkEnd w:id="281"/>
      <w:bookmarkEnd w:id="282"/>
      <w:bookmarkEnd w:id="283"/>
      <w:bookmarkEnd w:id="284"/>
      <w:bookmarkEnd w:id="285"/>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Tujuan Use Case</w:t>
            </w:r>
            <w:r w:rsidRPr="007D26D1">
              <w:rPr>
                <w:rFonts w:ascii="Times New Roman" w:hAnsi="Times New Roman" w:cs="Times New Roman"/>
                <w:sz w:val="24"/>
                <w:szCs w:val="24"/>
              </w:rPr>
              <w:t xml:space="preserve"> : Untuk mengelola surat penugasan untuk membuat penugasan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mbuka form surat m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surat penugasan.</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Cs/>
                <w:sz w:val="24"/>
                <w:szCs w:val="24"/>
              </w:rPr>
              <w:t>Periksa kembali data yang akan dimasukkan, pastikan semua form isian dan lakukan simpan kembali.</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sz w:val="24"/>
                <w:szCs w:val="24"/>
              </w:rPr>
            </w:pP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Data Pegawai </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pegawai dapat dilihat pada tabel 4.5 berikut ini.</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5 Skenario Use Case Kelola Data Pegawai</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Aktor Utama</w:t>
            </w:r>
            <w:r w:rsidRPr="007D26D1">
              <w:rPr>
                <w:rFonts w:ascii="Times New Roman" w:hAnsi="Times New Roman" w:cs="Times New Roman"/>
                <w:sz w:val="24"/>
                <w:szCs w:val="24"/>
              </w:rPr>
              <w:t xml:space="preserve"> : Pegawai Sekre, Pegawai tertugas</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Data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Tujuan Use Case</w:t>
            </w:r>
            <w:r w:rsidRPr="007D26D1">
              <w:rPr>
                <w:rFonts w:ascii="Times New Roman" w:hAnsi="Times New Roman" w:cs="Times New Roman"/>
                <w:sz w:val="24"/>
                <w:szCs w:val="24"/>
              </w:rPr>
              <w:t xml:space="preserve"> : Untuk mengelola data pegawai untuk membuat rekap data pegawai dan lainnya.</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data pegawai.</w:t>
            </w:r>
          </w:p>
        </w:tc>
        <w:tc>
          <w:tcPr>
            <w:tcW w:w="4509"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buka form data pegawai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Data Pegawai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asukkan data pegawai.</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nyimpan data pegawa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Pesimistic :</w:t>
            </w:r>
          </w:p>
          <w:p w:rsidR="00FD59AB" w:rsidRPr="007D26D1" w:rsidRDefault="00305DF1"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w:t>
            </w:r>
            <w:r w:rsidR="00FD59AB" w:rsidRPr="007D26D1">
              <w:rPr>
                <w:rFonts w:ascii="Times New Roman" w:hAnsi="Times New Roman" w:cs="Times New Roman"/>
                <w:sz w:val="24"/>
                <w:szCs w:val="24"/>
              </w:rPr>
              <w:t xml:space="preserve">. Login gagal </w:t>
            </w:r>
          </w:p>
          <w:p w:rsidR="00FD59AB" w:rsidRPr="007D26D1" w:rsidRDefault="00FD59AB" w:rsidP="004A6E86">
            <w:pPr>
              <w:spacing w:after="0" w:line="360" w:lineRule="auto"/>
              <w:ind w:left="57" w:firstLine="284"/>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305DF1"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4</w:t>
            </w:r>
            <w:r w:rsidR="00FD59AB" w:rsidRPr="007D26D1">
              <w:rPr>
                <w:rFonts w:ascii="Times New Roman" w:hAnsi="Times New Roman" w:cs="Times New Roman"/>
                <w:sz w:val="24"/>
                <w:szCs w:val="24"/>
              </w:rPr>
              <w:t>. Salah memasukkan data pegawai</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pegawai yang salah, lakukan update data dan simpan kembal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5a. Simpan gagal</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firstLine="273"/>
        <w:rPr>
          <w:rFonts w:ascii="Times New Roman" w:hAnsi="Times New Roman" w:cs="Times New Roman"/>
          <w:b/>
          <w:sz w:val="24"/>
          <w:szCs w:val="24"/>
        </w:rPr>
      </w:pPr>
      <w:r w:rsidRPr="007D26D1">
        <w:rPr>
          <w:rFonts w:ascii="Times New Roman" w:hAnsi="Times New Roman" w:cs="Times New Roman"/>
          <w:b/>
          <w:sz w:val="24"/>
          <w:szCs w:val="24"/>
        </w:rPr>
        <w:t>Skenario Use Case Kelola Data Pegawai Tertugas</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B06AEE" w:rsidRPr="007D26D1" w:rsidRDefault="00B06AEE" w:rsidP="004A6E86">
      <w:pPr>
        <w:pStyle w:val="ListParagraph"/>
        <w:spacing w:after="0" w:line="360" w:lineRule="auto"/>
        <w:ind w:left="1418"/>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b/>
          <w:sz w:val="24"/>
        </w:rPr>
      </w:pPr>
      <w:bookmarkStart w:id="286" w:name="_Toc12521213"/>
      <w:bookmarkStart w:id="287" w:name="_Toc12521428"/>
      <w:bookmarkStart w:id="288" w:name="_Toc12521708"/>
      <w:bookmarkStart w:id="289" w:name="_Toc12522080"/>
      <w:bookmarkStart w:id="290" w:name="_Toc25649796"/>
      <w:bookmarkStart w:id="291" w:name="_Toc25650358"/>
      <w:bookmarkStart w:id="292" w:name="_Toc25650883"/>
      <w:r w:rsidRPr="007D26D1">
        <w:rPr>
          <w:rFonts w:ascii="Times New Roman" w:hAnsi="Times New Roman" w:cs="Times New Roman"/>
          <w:b/>
          <w:sz w:val="24"/>
        </w:rPr>
        <w:t>Tabel 4.6 Skenario Use Case Kelola Data</w:t>
      </w:r>
      <w:bookmarkEnd w:id="286"/>
      <w:bookmarkEnd w:id="287"/>
      <w:bookmarkEnd w:id="288"/>
      <w:bookmarkEnd w:id="289"/>
      <w:bookmarkEnd w:id="290"/>
      <w:bookmarkEnd w:id="291"/>
      <w:bookmarkEnd w:id="292"/>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 :</w:t>
            </w:r>
            <w:r w:rsidRPr="007D26D1">
              <w:rPr>
                <w:bCs/>
                <w:sz w:val="24"/>
                <w:szCs w:val="24"/>
              </w:rPr>
              <w:t xml:space="preserve"> Pegawai Sekre,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Aktor Tambahan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Nama Use Case : </w:t>
            </w:r>
            <w:r w:rsidRPr="007D26D1">
              <w:rPr>
                <w:bCs/>
                <w:sz w:val="24"/>
                <w:szCs w:val="24"/>
              </w:rPr>
              <w:t>Kelola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Case : </w:t>
            </w:r>
            <w:r w:rsidRPr="007D26D1">
              <w:rPr>
                <w:bCs/>
                <w:sz w:val="24"/>
                <w:szCs w:val="24"/>
              </w:rPr>
              <w:t>Untuk mengelola data pribadi pegawai tertugas untuk membuat jadwal penugasan dan lainnya.</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 :</w:t>
            </w:r>
            <w:r w:rsidRPr="007D26D1">
              <w:rPr>
                <w:bCs/>
                <w:sz w:val="24"/>
                <w:szCs w:val="24"/>
              </w:rPr>
              <w:t xml:space="preserve"> Pegawai sekre atau Pegawai tertugas melak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akhir : </w:t>
            </w:r>
            <w:r w:rsidRPr="007D26D1">
              <w:rPr>
                <w:bCs/>
                <w:sz w:val="24"/>
                <w:szCs w:val="24"/>
              </w:rPr>
              <w:t>Simpan data tertugas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Pegawai Sekre atau Pegawai tertugas  membuka form data pegawai tertugas.</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Kelola Data Pegawai tertugas.</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pegawai tertugas.</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a. Salah memasukkan data pribad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 xml:space="preserve">Periksa kembali data yang akan dimasukkan, pastikan semua form </w:t>
            </w:r>
            <w:r w:rsidRPr="007D26D1">
              <w:rPr>
                <w:bCs/>
                <w:sz w:val="24"/>
                <w:szCs w:val="24"/>
              </w:rPr>
              <w:lastRenderedPageBreak/>
              <w:t>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Penugasan dapat dillihat pada tabel 4.7 berikut ini :</w:t>
      </w:r>
    </w:p>
    <w:p w:rsidR="00FD59AB" w:rsidRPr="007D26D1" w:rsidRDefault="00FD59AB" w:rsidP="004A6E86">
      <w:pPr>
        <w:spacing w:after="0" w:line="360" w:lineRule="auto"/>
        <w:jc w:val="center"/>
        <w:rPr>
          <w:rFonts w:ascii="Times New Roman" w:hAnsi="Times New Roman" w:cs="Times New Roman"/>
          <w:b/>
          <w:sz w:val="24"/>
        </w:rPr>
      </w:pPr>
      <w:bookmarkStart w:id="293" w:name="_Toc12521215"/>
      <w:bookmarkStart w:id="294" w:name="_Toc12521430"/>
      <w:bookmarkStart w:id="295" w:name="_Toc12521710"/>
      <w:bookmarkStart w:id="296" w:name="_Toc12522082"/>
      <w:bookmarkStart w:id="297" w:name="_Toc25649798"/>
      <w:bookmarkStart w:id="298" w:name="_Toc25650360"/>
      <w:bookmarkStart w:id="299" w:name="_Toc25650885"/>
      <w:r w:rsidRPr="007D26D1">
        <w:rPr>
          <w:rFonts w:ascii="Times New Roman" w:hAnsi="Times New Roman" w:cs="Times New Roman"/>
          <w:b/>
          <w:sz w:val="24"/>
        </w:rPr>
        <w:t xml:space="preserve">Tabel 4.7 Skenario Use Case Kelola </w:t>
      </w:r>
      <w:bookmarkEnd w:id="293"/>
      <w:bookmarkEnd w:id="294"/>
      <w:bookmarkEnd w:id="295"/>
      <w:bookmarkEnd w:id="296"/>
      <w:bookmarkEnd w:id="297"/>
      <w:bookmarkEnd w:id="298"/>
      <w:bookmarkEnd w:id="299"/>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ktor Tambahan : -</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Tujuan Use Case</w:t>
            </w:r>
            <w:r w:rsidRPr="007D26D1">
              <w:rPr>
                <w:rFonts w:ascii="Times New Roman" w:hAnsi="Times New Roman" w:cs="Times New Roman"/>
              </w:rPr>
              <w:t xml:space="preserve"> : Untuk mengelola data jadwal penugasan untuk membuat penugasan pegawai dan lainnya.</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wal</w:t>
            </w:r>
            <w:r w:rsidRPr="007D26D1">
              <w:rPr>
                <w:rFonts w:ascii="Times New Roman" w:hAnsi="Times New Roman" w:cs="Times New Roman"/>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khir</w:t>
            </w:r>
            <w:r w:rsidRPr="007D26D1">
              <w:rPr>
                <w:rFonts w:ascii="Times New Roman" w:hAnsi="Times New Roman" w:cs="Times New Roman"/>
              </w:rPr>
              <w:t xml:space="preserve"> : Simpan data jadwal penugasan pegawai. </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Pegawai Sekre atau Pegawai tertugas  membuka form jadwal penugasan.</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Data Jadwal Penugasan.</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jadwal penugasan.</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jadwal penugasan.</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482"/>
              </w:tabs>
              <w:autoSpaceDE w:val="0"/>
              <w:autoSpaceDN w:val="0"/>
              <w:adjustRightInd w:val="0"/>
              <w:spacing w:after="0" w:line="360" w:lineRule="auto"/>
              <w:ind w:left="0" w:hanging="85"/>
              <w:jc w:val="both"/>
              <w:rPr>
                <w:bCs/>
                <w:sz w:val="24"/>
                <w:szCs w:val="24"/>
              </w:rPr>
            </w:pPr>
            <w:r w:rsidRPr="007D26D1">
              <w:rPr>
                <w:bCs/>
                <w:sz w:val="24"/>
                <w:szCs w:val="24"/>
              </w:rPr>
              <w:t xml:space="preserve">4a. Salah memasukkan data jadwal penugasan pegawai </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lastRenderedPageBreak/>
              <w:t>Periksa kembali data jadwal penugasan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Absensi dapat dillihat pada tabel 4.8 berikut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5C290B" w:rsidTr="00681B96">
        <w:tc>
          <w:tcPr>
            <w:tcW w:w="4508" w:type="dxa"/>
          </w:tcPr>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Aktor Utama :</w:t>
            </w:r>
            <w:r w:rsidRPr="005C290B">
              <w:rPr>
                <w:bCs/>
                <w:sz w:val="24"/>
                <w:szCs w:val="24"/>
              </w:rPr>
              <w:t xml:space="preserve"> </w:t>
            </w:r>
            <w:r w:rsidRPr="005C290B">
              <w:rPr>
                <w:sz w:val="24"/>
                <w:szCs w:val="24"/>
                <w:lang w:val="en-ID"/>
              </w:rPr>
              <w:t>Pegawai Sekre, Petugas tertugas, Kepala Dinas</w:t>
            </w:r>
          </w:p>
          <w:p w:rsidR="00FD59AB" w:rsidRPr="005C290B"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5C290B">
              <w:rPr>
                <w:b/>
                <w:bCs/>
                <w:sz w:val="24"/>
                <w:szCs w:val="24"/>
              </w:rPr>
              <w:t>Aktor Tambahan : -</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Nama Use Case : </w:t>
            </w:r>
            <w:r w:rsidRPr="005C290B">
              <w:rPr>
                <w:bCs/>
                <w:sz w:val="24"/>
                <w:szCs w:val="24"/>
              </w:rPr>
              <w:t>Kelola Absens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Tujuan Use Case : </w:t>
            </w:r>
            <w:r w:rsidRPr="005C290B">
              <w:rPr>
                <w:bCs/>
                <w:sz w:val="24"/>
                <w:szCs w:val="24"/>
              </w:rPr>
              <w:t>Untuk melakukan pengisian absensi pegawa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awal : </w:t>
            </w:r>
            <w:r w:rsidRPr="005C290B">
              <w:rPr>
                <w:bCs/>
                <w:sz w:val="24"/>
                <w:szCs w:val="24"/>
              </w:rPr>
              <w:t>Pegawai tertugas melakukan login ke dalam system tersebut.</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Kondisi akhir</w:t>
            </w:r>
            <w:r w:rsidRPr="005C290B">
              <w:rPr>
                <w:bCs/>
                <w:sz w:val="24"/>
                <w:szCs w:val="24"/>
              </w:rPr>
              <w:t xml:space="preserve"> : pegawai tertugas melakukan absensi.</w:t>
            </w:r>
          </w:p>
        </w:tc>
        <w:tc>
          <w:tcPr>
            <w:tcW w:w="4509" w:type="dxa"/>
          </w:tcPr>
          <w:p w:rsidR="00FD59AB" w:rsidRPr="005C290B" w:rsidRDefault="00FD59AB" w:rsidP="004A6E86">
            <w:pPr>
              <w:pStyle w:val="Heading3"/>
              <w:spacing w:line="360" w:lineRule="auto"/>
              <w:outlineLvl w:val="2"/>
              <w:rPr>
                <w:rFonts w:ascii="Times New Roman" w:hAnsi="Times New Roman" w:cs="Times New Roman"/>
                <w:b/>
                <w:color w:val="000000" w:themeColor="text1"/>
              </w:rPr>
            </w:pPr>
            <w:bookmarkStart w:id="300" w:name="_Toc57634396"/>
            <w:r w:rsidRPr="005C290B">
              <w:rPr>
                <w:rFonts w:ascii="Times New Roman" w:hAnsi="Times New Roman" w:cs="Times New Roman"/>
                <w:b/>
                <w:color w:val="000000" w:themeColor="text1"/>
              </w:rPr>
              <w:t>Optimistic Flow:</w:t>
            </w:r>
            <w:bookmarkEnd w:id="300"/>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login ke dalam system.</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Sekre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Kelola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rPr>
            </w:pPr>
            <w:r w:rsidRPr="005C290B">
              <w:rPr>
                <w:rFonts w:ascii="Times New Roman" w:hAnsi="Times New Roman" w:cs="Times New Roman"/>
                <w:sz w:val="24"/>
                <w:szCs w:val="24"/>
              </w:rPr>
              <w:t>Pegawai Sekre, Kepala Dinas memantau pegawai yang telah melakuk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Pesimistic Flow:</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1a. Login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lastRenderedPageBreak/>
              <w:t>Memasukkan username dan password dengan benar.</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4a. Absensi</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Reload atau ulangi kembali halaman absensi dan lakukan kembali pengisian absensi.</w:t>
            </w:r>
          </w:p>
          <w:p w:rsidR="00FD59AB" w:rsidRPr="005C290B" w:rsidRDefault="00FD59AB" w:rsidP="004A6E86">
            <w:pPr>
              <w:spacing w:after="0" w:line="360" w:lineRule="auto"/>
              <w:ind w:left="341"/>
              <w:jc w:val="both"/>
              <w:rPr>
                <w:rFonts w:ascii="Times New Roman" w:hAnsi="Times New Roman" w:cs="Times New Roman"/>
                <w:sz w:val="24"/>
                <w:szCs w:val="24"/>
              </w:rPr>
            </w:pPr>
          </w:p>
          <w:p w:rsidR="00FD59AB" w:rsidRPr="005C290B" w:rsidRDefault="00FD59AB" w:rsidP="004A6E86">
            <w:pPr>
              <w:spacing w:after="0" w:line="360" w:lineRule="auto"/>
              <w:ind w:left="341"/>
              <w:jc w:val="both"/>
              <w:rPr>
                <w:rFonts w:ascii="Times New Roman" w:hAnsi="Times New Roman" w:cs="Times New Roman"/>
                <w:sz w:val="24"/>
                <w:szCs w:val="24"/>
              </w:rPr>
            </w:pPr>
          </w:p>
          <w:p w:rsidR="00FD59AB" w:rsidRPr="005C290B" w:rsidRDefault="00FD59AB" w:rsidP="004A6E86">
            <w:pPr>
              <w:spacing w:after="0" w:line="360" w:lineRule="auto"/>
              <w:ind w:left="341"/>
              <w:jc w:val="both"/>
              <w:rPr>
                <w:rFonts w:ascii="Times New Roman" w:hAnsi="Times New Roman" w:cs="Times New Roman"/>
                <w:sz w:val="24"/>
                <w:szCs w:val="24"/>
              </w:rPr>
            </w:pP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8a. Loading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Periksa kembali jaringan internet dan reload kembali halaman kelola absensi.</w:t>
            </w:r>
          </w:p>
        </w:tc>
      </w:tr>
    </w:tbl>
    <w:p w:rsidR="00FD59AB" w:rsidRPr="005C290B" w:rsidRDefault="00FD59AB" w:rsidP="004A6E86">
      <w:pPr>
        <w:spacing w:after="0" w:line="360" w:lineRule="auto"/>
        <w:rPr>
          <w:rFonts w:ascii="Times New Roman" w:hAnsi="Times New Roman" w:cs="Times New Roman"/>
        </w:rPr>
      </w:pPr>
      <w:r w:rsidRPr="005C290B">
        <w:rPr>
          <w:rFonts w:ascii="Times New Roman" w:hAnsi="Times New Roman" w:cs="Times New Roman"/>
          <w:sz w:val="24"/>
        </w:rPr>
        <w:lastRenderedPageBreak/>
        <w:t xml:space="preserve"> </w:t>
      </w: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5C290B">
        <w:rPr>
          <w:rFonts w:ascii="Times New Roman" w:hAnsi="Times New Roman" w:cs="Times New Roman"/>
          <w:b/>
          <w:sz w:val="24"/>
          <w:szCs w:val="24"/>
        </w:rPr>
        <w:t>Skenario Use</w:t>
      </w:r>
      <w:r w:rsidRPr="007D26D1">
        <w:rPr>
          <w:rFonts w:ascii="Times New Roman" w:hAnsi="Times New Roman" w:cs="Times New Roman"/>
          <w:b/>
          <w:sz w:val="24"/>
          <w:szCs w:val="24"/>
        </w:rPr>
        <w:t xml:space="preserve"> Case Laporan / Rekap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Absensi dapat dillihat pada tabel 4.9 berikut ini :</w:t>
      </w:r>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ujuan Use Case : Membuat Laporan Rekap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wal : Akan ditampilkan form laporan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sekre atau Kepala Din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absensi.</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lastRenderedPageBreak/>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Kepegawaian dapat dillihat pada tabel 4.10 berikut ini :</w:t>
      </w:r>
    </w:p>
    <w:tbl>
      <w:tblPr>
        <w:tblStyle w:val="TableGrid"/>
        <w:tblW w:w="0" w:type="auto"/>
        <w:tblLook w:val="04A0" w:firstRow="1" w:lastRow="0" w:firstColumn="1" w:lastColumn="0" w:noHBand="0" w:noVBand="1"/>
      </w:tblPr>
      <w:tblGrid>
        <w:gridCol w:w="3935"/>
        <w:gridCol w:w="3993"/>
      </w:tblGrid>
      <w:tr w:rsidR="00FD59AB" w:rsidRPr="007D26D1" w:rsidTr="00681B96">
        <w:trPr>
          <w:trHeight w:val="8020"/>
        </w:trPr>
        <w:tc>
          <w:tcPr>
            <w:tcW w:w="4508"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lastRenderedPageBreak/>
              <w:t>Aktor Utama</w:t>
            </w:r>
            <w:r w:rsidRPr="007D26D1">
              <w:rPr>
                <w:rFonts w:ascii="Times New Roman" w:hAnsi="Times New Roman" w:cs="Times New Roman"/>
                <w:sz w:val="24"/>
              </w:rPr>
              <w:t xml:space="preserve"> : Pegawai Sekre</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Tambahan</w:t>
            </w:r>
            <w:r w:rsidRPr="007D26D1">
              <w:rPr>
                <w:rFonts w:ascii="Times New Roman" w:hAnsi="Times New Roman" w:cs="Times New Roman"/>
                <w:sz w:val="24"/>
              </w:rPr>
              <w:t xml:space="preserve"> : Pegawai tertugas, Kepala Dinas.</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Tujuan Use Case</w:t>
            </w:r>
            <w:r w:rsidRPr="007D26D1">
              <w:rPr>
                <w:rFonts w:ascii="Times New Roman" w:hAnsi="Times New Roman" w:cs="Times New Roman"/>
                <w:sz w:val="24"/>
              </w:rPr>
              <w:t xml:space="preserve"> : Membuat Laporan Rekap Kepegawaian.</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Kondisi Awal</w:t>
            </w:r>
            <w:r w:rsidRPr="007D26D1">
              <w:rPr>
                <w:rFonts w:ascii="Times New Roman" w:hAnsi="Times New Roman" w:cs="Times New Roman"/>
                <w:sz w:val="24"/>
              </w:rPr>
              <w:t xml:space="preserve"> : Akan ditampilkan form laporan kepegawaian yang dibutuhk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sz w:val="24"/>
              </w:rPr>
              <w:t>Kondisi akhir</w:t>
            </w:r>
            <w:r w:rsidRPr="007D26D1">
              <w:rPr>
                <w:rFonts w:ascii="Times New Roman" w:hAnsi="Times New Roman" w:cs="Times New Roman"/>
                <w:sz w:val="24"/>
              </w:rPr>
              <w:t xml:space="preserve"> : Laporan Rekap Kepegawaian.</w:t>
            </w:r>
          </w:p>
        </w:tc>
        <w:tc>
          <w:tcPr>
            <w:tcW w:w="4509" w:type="dxa"/>
          </w:tcPr>
          <w:p w:rsidR="00FD59AB" w:rsidRPr="007D26D1" w:rsidRDefault="00FD59AB" w:rsidP="004A6E86">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lakukan login ke dalam system.</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kepegawai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pPr>
      <w:bookmarkStart w:id="301" w:name="_Toc12521218"/>
      <w:bookmarkStart w:id="302" w:name="_Toc12521433"/>
      <w:bookmarkStart w:id="303" w:name="_Toc12521713"/>
      <w:bookmarkStart w:id="304" w:name="_Toc12522085"/>
      <w:bookmarkStart w:id="305" w:name="_Toc25649801"/>
      <w:bookmarkStart w:id="306" w:name="_Toc25650363"/>
      <w:bookmarkStart w:id="307" w:name="_Toc25650888"/>
    </w:p>
    <w:p w:rsidR="00FD59AB" w:rsidRPr="00432DA7" w:rsidRDefault="00FD59AB" w:rsidP="00432DA7">
      <w:pPr>
        <w:pStyle w:val="Heading3"/>
        <w:spacing w:before="0" w:line="360" w:lineRule="auto"/>
        <w:rPr>
          <w:rFonts w:ascii="Times New Roman" w:hAnsi="Times New Roman" w:cs="Times New Roman"/>
          <w:color w:val="auto"/>
        </w:rPr>
      </w:pPr>
      <w:r w:rsidRPr="00432DA7">
        <w:rPr>
          <w:rFonts w:ascii="Times New Roman" w:hAnsi="Times New Roman" w:cs="Times New Roman"/>
          <w:color w:val="auto"/>
        </w:rPr>
        <w:t>4.5.5.</w:t>
      </w:r>
      <w:r w:rsidRPr="00432DA7">
        <w:rPr>
          <w:rFonts w:ascii="Times New Roman" w:hAnsi="Times New Roman" w:cs="Times New Roman"/>
          <w:color w:val="auto"/>
        </w:rPr>
        <w:tab/>
        <w:t>Class Diagram</w:t>
      </w:r>
      <w:bookmarkEnd w:id="301"/>
      <w:bookmarkEnd w:id="302"/>
      <w:bookmarkEnd w:id="303"/>
      <w:bookmarkEnd w:id="304"/>
      <w:bookmarkEnd w:id="305"/>
      <w:bookmarkEnd w:id="306"/>
      <w:bookmarkEnd w:id="307"/>
    </w:p>
    <w:p w:rsidR="00FD59AB" w:rsidRPr="007D26D1" w:rsidRDefault="00FD59AB" w:rsidP="00432DA7">
      <w:pPr>
        <w:spacing w:after="0" w:line="360" w:lineRule="auto"/>
        <w:ind w:left="709" w:firstLine="567"/>
        <w:jc w:val="both"/>
        <w:rPr>
          <w:rFonts w:ascii="Times New Roman" w:hAnsi="Times New Roman" w:cs="Times New Roman"/>
          <w:sz w:val="24"/>
        </w:rPr>
      </w:pPr>
      <w:r w:rsidRPr="00432DA7">
        <w:rPr>
          <w:rFonts w:ascii="Times New Roman" w:hAnsi="Times New Roman" w:cs="Times New Roman"/>
          <w:sz w:val="24"/>
        </w:rPr>
        <w:t xml:space="preserve">Class Diagram </w:t>
      </w:r>
      <w:r w:rsidRPr="007D26D1">
        <w:rPr>
          <w:rFonts w:ascii="Times New Roman" w:hAnsi="Times New Roman" w:cs="Times New Roman"/>
          <w:sz w:val="24"/>
        </w:rPr>
        <w:t xml:space="preserve">adalah diagram yang digunakan untuk menampilkan beberapa Class yang ada dalam sistem/perangkat lunak yang sedang dikembangkan. Diagram Class memberikan gambaran tentang </w:t>
      </w:r>
      <w:r w:rsidRPr="007D26D1">
        <w:rPr>
          <w:rFonts w:ascii="Times New Roman" w:hAnsi="Times New Roman" w:cs="Times New Roman"/>
          <w:sz w:val="24"/>
        </w:rPr>
        <w:lastRenderedPageBreak/>
        <w:t>sistem/perangkat lunak dan relasi-relasi yang ada. Adapun diagram Class tahap perencanaan adalah sebagai berikut :</w:t>
      </w:r>
    </w:p>
    <w:p w:rsidR="00FD59AB" w:rsidRPr="007D26D1" w:rsidRDefault="00FD59AB" w:rsidP="00906039">
      <w:pPr>
        <w:pStyle w:val="ListParagraph"/>
        <w:numPr>
          <w:ilvl w:val="0"/>
          <w:numId w:val="43"/>
        </w:numPr>
        <w:spacing w:after="0"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4A6E86">
      <w:pPr>
        <w:pStyle w:val="ListParagraph"/>
        <w:spacing w:after="0"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FD59AB" w:rsidP="004A6E86">
      <w:pPr>
        <w:spacing w:after="0" w:line="360" w:lineRule="auto"/>
        <w:jc w:val="center"/>
        <w:rPr>
          <w:rFonts w:ascii="Times New Roman" w:hAnsi="Times New Roman" w:cs="Times New Roman"/>
        </w:rPr>
      </w:pPr>
      <w:bookmarkStart w:id="308" w:name="_Toc12521219"/>
      <w:bookmarkStart w:id="309" w:name="_Toc12521434"/>
      <w:bookmarkStart w:id="310" w:name="_Toc12521714"/>
      <w:bookmarkStart w:id="311" w:name="_Toc12522086"/>
      <w:bookmarkStart w:id="312" w:name="_Toc25649802"/>
      <w:bookmarkStart w:id="313" w:name="_Toc25650364"/>
      <w:bookmarkStart w:id="314" w:name="_Toc25650889"/>
      <w:r w:rsidRPr="007D26D1">
        <w:rPr>
          <w:rFonts w:ascii="Times New Roman" w:hAnsi="Times New Roman" w:cs="Times New Roman"/>
          <w:noProof/>
          <w:sz w:val="24"/>
        </w:rPr>
        <w:drawing>
          <wp:inline distT="0" distB="0" distL="0" distR="0" wp14:anchorId="02187C3E" wp14:editId="00630A87">
            <wp:extent cx="828675" cy="1666875"/>
            <wp:effectExtent l="0" t="0" r="0" b="0"/>
            <wp:docPr id="3166"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28675" cy="16668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1 Class User</w:t>
      </w:r>
      <w:bookmarkEnd w:id="308"/>
      <w:bookmarkEnd w:id="309"/>
      <w:bookmarkEnd w:id="310"/>
      <w:bookmarkEnd w:id="311"/>
      <w:bookmarkEnd w:id="312"/>
      <w:bookmarkEnd w:id="313"/>
      <w:bookmarkEnd w:id="314"/>
    </w:p>
    <w:p w:rsidR="00FD59AB" w:rsidRPr="007D26D1" w:rsidRDefault="00FD59AB" w:rsidP="004A6E86">
      <w:pPr>
        <w:pStyle w:val="ListParagraph"/>
        <w:spacing w:after="0"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Class user lebih lanjut akan diturunkan menjadi 3 class, yaitu :</w:t>
      </w:r>
    </w:p>
    <w:p w:rsidR="00FD59AB" w:rsidRPr="007D26D1" w:rsidRDefault="00FD59AB" w:rsidP="00906039">
      <w:pPr>
        <w:pStyle w:val="ListParagraph"/>
        <w:numPr>
          <w:ilvl w:val="3"/>
          <w:numId w:val="38"/>
        </w:numPr>
        <w:tabs>
          <w:tab w:val="clear" w:pos="2880"/>
          <w:tab w:val="num" w:pos="993"/>
        </w:tabs>
        <w:spacing w:after="0"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4A6E86">
      <w:pPr>
        <w:pStyle w:val="ListParagraph"/>
        <w:spacing w:after="0"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berikut :</w:t>
      </w:r>
    </w:p>
    <w:p w:rsidR="00FD59AB" w:rsidRPr="007D26D1" w:rsidRDefault="00FD59AB" w:rsidP="004A6E86">
      <w:pPr>
        <w:spacing w:after="0" w:line="360" w:lineRule="auto"/>
        <w:jc w:val="center"/>
        <w:rPr>
          <w:rFonts w:ascii="Times New Roman" w:hAnsi="Times New Roman" w:cs="Times New Roman"/>
        </w:rPr>
      </w:pPr>
      <w:bookmarkStart w:id="315" w:name="_Toc12521220"/>
      <w:bookmarkStart w:id="316" w:name="_Toc12521435"/>
      <w:bookmarkStart w:id="317" w:name="_Toc12521715"/>
      <w:bookmarkStart w:id="318" w:name="_Toc12522087"/>
      <w:bookmarkStart w:id="319" w:name="_Toc25649803"/>
      <w:bookmarkStart w:id="320" w:name="_Toc25650365"/>
      <w:bookmarkStart w:id="321" w:name="_Toc25650890"/>
      <w:r w:rsidRPr="007D26D1">
        <w:rPr>
          <w:rFonts w:ascii="Times New Roman" w:hAnsi="Times New Roman" w:cs="Times New Roman"/>
          <w:noProof/>
        </w:rPr>
        <w:drawing>
          <wp:inline distT="0" distB="0" distL="0" distR="0" wp14:anchorId="729792C4" wp14:editId="3BE6631B">
            <wp:extent cx="1971675" cy="1162050"/>
            <wp:effectExtent l="0" t="0" r="0" b="0"/>
            <wp:docPr id="3167"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71675" cy="11620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2 Class Kasubag Kepegawaian</w:t>
      </w:r>
      <w:bookmarkEnd w:id="315"/>
      <w:bookmarkEnd w:id="316"/>
      <w:bookmarkEnd w:id="317"/>
      <w:bookmarkEnd w:id="318"/>
      <w:bookmarkEnd w:id="319"/>
      <w:bookmarkEnd w:id="320"/>
      <w:bookmarkEnd w:id="321"/>
    </w:p>
    <w:p w:rsidR="00B06AEE" w:rsidRPr="007D26D1" w:rsidRDefault="00B06AEE" w:rsidP="004A6E86">
      <w:pPr>
        <w:spacing w:after="0" w:line="360" w:lineRule="auto"/>
        <w:jc w:val="center"/>
        <w:rPr>
          <w:rFonts w:ascii="Times New Roman" w:hAnsi="Times New Roman" w:cs="Times New Roman"/>
          <w:b/>
          <w:sz w:val="24"/>
        </w:rPr>
      </w:pPr>
    </w:p>
    <w:p w:rsidR="00B06AEE" w:rsidRPr="007D26D1" w:rsidRDefault="00B06AEE" w:rsidP="004A6E86">
      <w:pPr>
        <w:spacing w:after="0" w:line="360" w:lineRule="auto"/>
        <w:jc w:val="center"/>
        <w:rPr>
          <w:rFonts w:ascii="Times New Roman" w:hAnsi="Times New Roman" w:cs="Times New Roman"/>
          <w:b/>
          <w:sz w:val="24"/>
        </w:rPr>
      </w:pPr>
    </w:p>
    <w:p w:rsidR="00FD59AB" w:rsidRPr="00107719" w:rsidRDefault="00FD59AB" w:rsidP="00906039">
      <w:pPr>
        <w:pStyle w:val="ListParagraph"/>
        <w:numPr>
          <w:ilvl w:val="0"/>
          <w:numId w:val="84"/>
        </w:numPr>
        <w:spacing w:after="0" w:line="360" w:lineRule="auto"/>
        <w:ind w:left="993"/>
        <w:rPr>
          <w:rFonts w:ascii="Times New Roman" w:hAnsi="Times New Roman" w:cs="Times New Roman"/>
          <w:b/>
          <w:sz w:val="24"/>
        </w:rPr>
      </w:pPr>
      <w:bookmarkStart w:id="322" w:name="_Toc57634397"/>
      <w:r w:rsidRPr="00107719">
        <w:rPr>
          <w:rFonts w:ascii="Times New Roman" w:hAnsi="Times New Roman" w:cs="Times New Roman"/>
          <w:b/>
          <w:sz w:val="24"/>
        </w:rPr>
        <w:t>Class Pegawai Tertugas</w:t>
      </w:r>
      <w:bookmarkEnd w:id="322"/>
    </w:p>
    <w:p w:rsidR="00FD59AB" w:rsidRPr="007D26D1" w:rsidRDefault="00FD59AB" w:rsidP="00107719">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berikut :</w:t>
      </w:r>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074E0D9" wp14:editId="6EE296BB">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7D26D1" w:rsidRDefault="00FD59AB" w:rsidP="004A6E86">
      <w:pPr>
        <w:pStyle w:val="ListParagraph"/>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4A6E86">
      <w:pPr>
        <w:pStyle w:val="ListParagraph"/>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38"/>
        </w:numPr>
        <w:tabs>
          <w:tab w:val="clear" w:pos="2880"/>
        </w:tabs>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4A6E86">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berikut :</w:t>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BD8317" wp14:editId="525AC645">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bookmarkStart w:id="323" w:name="_Toc57634398"/>
      <w:r w:rsidRPr="00107719">
        <w:rPr>
          <w:rFonts w:ascii="Times New Roman" w:hAnsi="Times New Roman" w:cs="Times New Roman"/>
          <w:b/>
          <w:sz w:val="24"/>
        </w:rPr>
        <w:t>Class Surat Penugasan</w:t>
      </w:r>
      <w:bookmarkEnd w:id="323"/>
    </w:p>
    <w:p w:rsidR="00FD59AB" w:rsidRPr="007D26D1" w:rsidRDefault="00FD59AB"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Claass surat penugasan digunakan untuk membuat surat penugasan. Adapun penggambarannya seperti gambar 4.15 berikut :</w:t>
      </w:r>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2495752" wp14:editId="42A7B856">
            <wp:extent cx="1495425" cy="1476375"/>
            <wp:effectExtent l="0" t="0" r="0" b="0"/>
            <wp:docPr id="3170" name="Picture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95425" cy="14763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bookmarkStart w:id="324" w:name="_Toc12521224"/>
      <w:bookmarkStart w:id="325" w:name="_Toc12521439"/>
      <w:bookmarkStart w:id="326" w:name="_Toc12521719"/>
      <w:bookmarkStart w:id="327" w:name="_Toc12522091"/>
      <w:bookmarkStart w:id="328" w:name="_Toc25649806"/>
      <w:bookmarkStart w:id="329" w:name="_Toc25650368"/>
      <w:bookmarkStart w:id="330" w:name="_Toc25650893"/>
      <w:r w:rsidRPr="007D26D1">
        <w:rPr>
          <w:rFonts w:ascii="Times New Roman" w:hAnsi="Times New Roman" w:cs="Times New Roman"/>
          <w:b/>
          <w:sz w:val="24"/>
          <w:szCs w:val="24"/>
        </w:rPr>
        <w:t xml:space="preserve">Gambar 4.15 Class </w:t>
      </w:r>
      <w:bookmarkEnd w:id="324"/>
      <w:bookmarkEnd w:id="325"/>
      <w:bookmarkEnd w:id="326"/>
      <w:bookmarkEnd w:id="327"/>
      <w:bookmarkEnd w:id="328"/>
      <w:bookmarkEnd w:id="329"/>
      <w:bookmarkEnd w:id="330"/>
      <w:r w:rsidRPr="007D26D1">
        <w:rPr>
          <w:rFonts w:ascii="Times New Roman" w:hAnsi="Times New Roman" w:cs="Times New Roman"/>
          <w:b/>
          <w:sz w:val="24"/>
          <w:szCs w:val="24"/>
        </w:rPr>
        <w:t>Surat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bookmarkStart w:id="331" w:name="_Toc57634399"/>
      <w:r w:rsidRPr="00107719">
        <w:rPr>
          <w:rFonts w:ascii="Times New Roman" w:hAnsi="Times New Roman" w:cs="Times New Roman"/>
          <w:b/>
          <w:sz w:val="24"/>
        </w:rPr>
        <w:t>Class Data Pegawai Tertugas</w:t>
      </w:r>
      <w:bookmarkEnd w:id="331"/>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berikut :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37578306" wp14:editId="334A5778">
            <wp:extent cx="1466850" cy="1771650"/>
            <wp:effectExtent l="0" t="0" r="0" b="0"/>
            <wp:docPr id="3171"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66850" cy="17716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bookmarkStart w:id="332" w:name="_Toc57634400"/>
      <w:r w:rsidRPr="00107719">
        <w:rPr>
          <w:rFonts w:ascii="Times New Roman" w:hAnsi="Times New Roman" w:cs="Times New Roman"/>
          <w:b/>
          <w:sz w:val="24"/>
        </w:rPr>
        <w:t>Class Jadwal Penugasan</w:t>
      </w:r>
      <w:bookmarkEnd w:id="332"/>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lastRenderedPageBreak/>
        <w:t>Class jadwal penugasan digunakan untuk menginputkan data jadwal yang sudah disediakan dari data pegawai sekre. Adapun penggambarannya seperti gambar 4.17 berikut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460A6BB6" wp14:editId="18D30C25">
            <wp:extent cx="1800225" cy="1647825"/>
            <wp:effectExtent l="0" t="0" r="0" b="0"/>
            <wp:docPr id="3172" name="Picture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16478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bookmarkStart w:id="333" w:name="_Toc57634401"/>
      <w:r w:rsidRPr="00107719">
        <w:rPr>
          <w:rFonts w:ascii="Times New Roman" w:hAnsi="Times New Roman" w:cs="Times New Roman"/>
          <w:b/>
          <w:sz w:val="24"/>
        </w:rPr>
        <w:t>Class Absensi</w:t>
      </w:r>
      <w:bookmarkEnd w:id="333"/>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absensi digunakan untuk menginputkan absensi pegawai tertugas jika berangkat atau tidak berangkat yang sudah disediakan oleh pegawai sekre. Adapun penggambarannya seperti gambar 4.18 berikut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7385B7E9" wp14:editId="6BED68FE">
            <wp:extent cx="1162050" cy="160972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62050" cy="16097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bookmarkStart w:id="334" w:name="_Toc57634402"/>
      <w:r w:rsidRPr="00107719">
        <w:rPr>
          <w:rFonts w:ascii="Times New Roman" w:hAnsi="Times New Roman" w:cs="Times New Roman"/>
          <w:b/>
          <w:sz w:val="24"/>
        </w:rPr>
        <w:t>Class Laporan Rekap Absensi</w:t>
      </w:r>
      <w:bookmarkEnd w:id="334"/>
      <w:r w:rsidRPr="00107719">
        <w:rPr>
          <w:rFonts w:ascii="Times New Roman" w:hAnsi="Times New Roman" w:cs="Times New Roman"/>
          <w:b/>
          <w:sz w:val="24"/>
        </w:rPr>
        <w:t xml:space="preserve"> </w:t>
      </w:r>
    </w:p>
    <w:p w:rsidR="00FD59AB" w:rsidRPr="007D26D1" w:rsidRDefault="00FD59AB" w:rsidP="004A6E86">
      <w:pPr>
        <w:spacing w:after="0" w:line="360" w:lineRule="auto"/>
        <w:ind w:left="709"/>
        <w:jc w:val="both"/>
        <w:rPr>
          <w:rFonts w:ascii="Times New Roman" w:hAnsi="Times New Roman" w:cs="Times New Roman"/>
          <w:sz w:val="24"/>
        </w:rPr>
      </w:pPr>
      <w:r w:rsidRPr="007D26D1">
        <w:rPr>
          <w:rFonts w:ascii="Times New Roman" w:hAnsi="Times New Roman" w:cs="Times New Roman"/>
          <w:sz w:val="24"/>
        </w:rPr>
        <w:t xml:space="preserve">Class laporan rekap absensi digunakan untuk mengolah laporan absensi seluruh pegawai. Adapun penggambarannya seperti gambar 4.19 berikut :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0DE1C227" wp14:editId="28E1F89C">
            <wp:extent cx="1285875" cy="1362075"/>
            <wp:effectExtent l="0" t="0" r="0" b="0"/>
            <wp:docPr id="3174" name="Picture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85875" cy="13620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9 Class Laporan Rekap Absensi</w:t>
      </w:r>
    </w:p>
    <w:p w:rsidR="00FD59AB" w:rsidRPr="005C290B" w:rsidRDefault="00FD59AB" w:rsidP="004A6E86">
      <w:pPr>
        <w:spacing w:after="0" w:line="360" w:lineRule="auto"/>
        <w:rPr>
          <w:rFonts w:ascii="Times New Roman" w:hAnsi="Times New Roman" w:cs="Times New Roman"/>
          <w:sz w:val="24"/>
        </w:rP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bookmarkStart w:id="335" w:name="_Toc57634403"/>
      <w:r w:rsidRPr="00107719">
        <w:rPr>
          <w:rFonts w:ascii="Times New Roman" w:hAnsi="Times New Roman" w:cs="Times New Roman"/>
          <w:b/>
          <w:sz w:val="24"/>
        </w:rPr>
        <w:lastRenderedPageBreak/>
        <w:t>Class Laporan Rekap Kepegawaian</w:t>
      </w:r>
      <w:bookmarkEnd w:id="335"/>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laporan rekap kepegawaian digunakan untuk mengolah laporan seluruh data pegawai. Adapun penggambarannya seperti gambar 4.20 berikut :</w:t>
      </w:r>
    </w:p>
    <w:p w:rsidR="00FD59AB" w:rsidRPr="007D26D1" w:rsidRDefault="00FD59AB" w:rsidP="004A6E86">
      <w:pPr>
        <w:spacing w:after="0" w:line="360" w:lineRule="auto"/>
        <w:jc w:val="center"/>
        <w:rPr>
          <w:rFonts w:ascii="Times New Roman" w:hAnsi="Times New Roman" w:cs="Times New Roman"/>
          <w:b/>
        </w:rPr>
      </w:pPr>
      <w:r w:rsidRPr="007D26D1">
        <w:rPr>
          <w:rFonts w:ascii="Times New Roman" w:hAnsi="Times New Roman" w:cs="Times New Roman"/>
          <w:noProof/>
          <w:sz w:val="24"/>
          <w:szCs w:val="24"/>
        </w:rPr>
        <w:drawing>
          <wp:inline distT="0" distB="0" distL="0" distR="0" wp14:anchorId="000B331F" wp14:editId="48B4D373">
            <wp:extent cx="1169377" cy="1318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1143" cy="13315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21 Class Laporan Kepegawai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bookmarkStart w:id="336" w:name="_Toc57634404"/>
      <w:r w:rsidRPr="00107719">
        <w:rPr>
          <w:rFonts w:ascii="Times New Roman" w:hAnsi="Times New Roman" w:cs="Times New Roman"/>
          <w:b/>
          <w:sz w:val="24"/>
        </w:rPr>
        <w:t>Class Diagram</w:t>
      </w:r>
      <w:bookmarkEnd w:id="336"/>
    </w:p>
    <w:p w:rsidR="00FD59AB" w:rsidRPr="007D26D1" w:rsidRDefault="00FD59AB" w:rsidP="004A6E86">
      <w:pPr>
        <w:spacing w:after="0" w:line="360" w:lineRule="auto"/>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EF6850" w:rsidP="004A6E86">
      <w:pPr>
        <w:spacing w:after="0" w:line="360" w:lineRule="auto"/>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78F75E81" wp14:editId="44F16D47">
            <wp:extent cx="5826760" cy="4314825"/>
            <wp:effectExtent l="0" t="0" r="0" b="0"/>
            <wp:docPr id="3176" name="Picture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28448" cy="43160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906039">
      <w:pPr>
        <w:pStyle w:val="ListParagraph"/>
        <w:keepNext/>
        <w:keepLines/>
        <w:numPr>
          <w:ilvl w:val="2"/>
          <w:numId w:val="48"/>
        </w:numPr>
        <w:spacing w:after="0" w:line="360" w:lineRule="auto"/>
        <w:ind w:left="709" w:hanging="709"/>
        <w:jc w:val="both"/>
        <w:outlineLvl w:val="2"/>
        <w:rPr>
          <w:rFonts w:ascii="Times New Roman" w:hAnsi="Times New Roman" w:cs="Times New Roman"/>
          <w:b/>
          <w:bCs/>
          <w:noProof/>
          <w:sz w:val="24"/>
          <w:szCs w:val="24"/>
        </w:rPr>
      </w:pPr>
      <w:bookmarkStart w:id="337" w:name="_Toc530643587"/>
      <w:bookmarkStart w:id="338" w:name="_Toc57634405"/>
      <w:r w:rsidRPr="007D26D1">
        <w:rPr>
          <w:rFonts w:ascii="Times New Roman" w:hAnsi="Times New Roman" w:cs="Times New Roman"/>
          <w:b/>
          <w:bCs/>
          <w:noProof/>
          <w:sz w:val="24"/>
          <w:szCs w:val="24"/>
        </w:rPr>
        <w:lastRenderedPageBreak/>
        <w:t>Sequence Diagram</w:t>
      </w:r>
      <w:bookmarkEnd w:id="337"/>
      <w:bookmarkEnd w:id="338"/>
    </w:p>
    <w:p w:rsidR="00FD59AB" w:rsidRPr="007D26D1" w:rsidRDefault="00FD59AB" w:rsidP="004A6E86">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FA24B7" wp14:editId="235F7E36">
            <wp:extent cx="3390900" cy="47815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0900" cy="4781550"/>
                    </a:xfrm>
                    <a:prstGeom prst="rect">
                      <a:avLst/>
                    </a:prstGeom>
                    <a:noFill/>
                    <a:ln>
                      <a:noFill/>
                    </a:ln>
                  </pic:spPr>
                </pic:pic>
              </a:graphicData>
            </a:graphic>
          </wp:inline>
        </w:drawing>
      </w:r>
    </w:p>
    <w:p w:rsidR="007B72F6" w:rsidRPr="007D26D1" w:rsidRDefault="00FD59AB" w:rsidP="004A6E86">
      <w:pPr>
        <w:pStyle w:val="ListParagraph"/>
        <w:spacing w:after="0"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olah data surat penugasan. Adapun penggambarannya seperti gambar 4.2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179AFAA" wp14:editId="5454E2A0">
            <wp:extent cx="4095750" cy="49720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5750" cy="49720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Adapun penggambarannya seperti gambar 4.2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786F41B" wp14:editId="6F4FA3CC">
            <wp:extent cx="3675380" cy="44313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78364" cy="443492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5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ggambarannya seperti gambar 4.2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D4BA9D7" wp14:editId="3ABF8A20">
            <wp:extent cx="3507740" cy="406204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17419" cy="407325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6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 Tertugas</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6122D27A" wp14:editId="0FF17EE5">
            <wp:extent cx="3923964" cy="4210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32063" cy="421873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absensi. Adapun penggambarannya seperti gambar 4.2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E9DD23C" wp14:editId="479726BB">
            <wp:extent cx="3514725" cy="42767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4725" cy="42767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B5B319" wp14:editId="31A46D6C">
            <wp:extent cx="3950335" cy="4343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0335" cy="43434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kepegawaian. Adapun penggambarannya seperti gambar 4.3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068993" wp14:editId="71D88EDC">
            <wp:extent cx="3952875" cy="34766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2875" cy="34766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906039">
      <w:pPr>
        <w:pStyle w:val="ListParagraph"/>
        <w:numPr>
          <w:ilvl w:val="0"/>
          <w:numId w:val="44"/>
        </w:numPr>
        <w:spacing w:after="0"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surat penugasan. Adapun penggambarannya seperti gambar 4.31 berikut:</w:t>
      </w:r>
    </w:p>
    <w:p w:rsidR="00FD59AB" w:rsidRPr="007D26D1" w:rsidRDefault="00FD59AB" w:rsidP="004A6E86">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BED928C" wp14:editId="041BCBD2">
            <wp:extent cx="3743325" cy="34194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3325" cy="34194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7D26D1" w:rsidRDefault="00FD59AB" w:rsidP="00906039">
      <w:pPr>
        <w:pStyle w:val="ListParagraph"/>
        <w:numPr>
          <w:ilvl w:val="2"/>
          <w:numId w:val="49"/>
        </w:numPr>
        <w:spacing w:after="0" w:line="360" w:lineRule="auto"/>
        <w:ind w:left="709" w:hanging="709"/>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w:t>
      </w:r>
    </w:p>
    <w:p w:rsidR="00FD59AB" w:rsidRPr="007D26D1" w:rsidRDefault="00FD59AB" w:rsidP="004A6E86">
      <w:pPr>
        <w:pStyle w:val="ListParagraph"/>
        <w:spacing w:after="0"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nya seperti gambar 4.31 berikut:</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966EB4A" wp14:editId="3C5D51F8">
            <wp:extent cx="3599815" cy="3886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t="7018" b="-2"/>
                    <a:stretch/>
                  </pic:blipFill>
                  <pic:spPr bwMode="auto">
                    <a:xfrm>
                      <a:off x="0" y="0"/>
                      <a:ext cx="3637817" cy="39272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rPr>
          <w:rFonts w:ascii="Times New Roman" w:hAnsi="Times New Roman" w:cs="Times New Roman"/>
          <w:b/>
          <w:i/>
          <w:sz w:val="24"/>
          <w:szCs w:val="24"/>
        </w:rPr>
      </w:pPr>
    </w:p>
    <w:p w:rsidR="00FD59AB" w:rsidRPr="007D26D1" w:rsidRDefault="00FD59AB" w:rsidP="004A6E86">
      <w:pPr>
        <w:spacing w:after="0" w:line="360" w:lineRule="auto"/>
        <w:rPr>
          <w:rFonts w:ascii="Times New Roman" w:hAnsi="Times New Roman" w:cs="Times New Roman"/>
          <w:i/>
          <w:sz w:val="24"/>
          <w:szCs w:val="24"/>
        </w:rPr>
      </w:pP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tugas seksi pegawai sekre mengelola data surat penugasan dengan melakukan beberapa proses yaitu tambah, ubah, simpan, hapus dan kirim. Adapun penggambarannya seperti gambar 4.3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31E79FF" wp14:editId="233B22DA">
            <wp:extent cx="6922135" cy="56483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923652" cy="564956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2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lastRenderedPageBreak/>
        <w:t>Pada proses ini menjelaskan bagaimana pegawai sekre mengelola data pegawai dengan melakukan beberapa proses yaitu tambah, simpan, ubah dan hapus. Adapun penggambarannya seperti gambar 4.3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EB4B84C" wp14:editId="660F10CD">
            <wp:extent cx="4257537" cy="48291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9214" cy="485376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3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spacing w:after="0" w:line="360" w:lineRule="auto"/>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6B047677" wp14:editId="2541A5F3">
            <wp:extent cx="4410075" cy="52477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24701" cy="526514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2881259" wp14:editId="1934CD95">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absensi dan pegawai tertugas bisa melakukan absensi dengan melakukan beberapa proses yaitu tambah, ubah, simpan dan hapus. Adapun penggambarannya seperti gambar 4.3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9BF7A2A" wp14:editId="61BE571A">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absensi dengan melakukan beberapa proses yaitu simpan dan cetak. Adapun penggambarannya seperti gambar 4.3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5E2062F9" wp14:editId="1B81E531">
            <wp:extent cx="42672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67200" cy="33432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pegawai dengan melakukan beberapa proses yaitu simpan dan cetak. Adapun penggambarannya seperti gambar 4.3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1425081" wp14:editId="48175E8C">
            <wp:extent cx="4400550" cy="36671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00550" cy="36671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lastRenderedPageBreak/>
        <w:t xml:space="preserve">Gambar 4.38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Laporan Pegawai</w:t>
      </w:r>
    </w:p>
    <w:p w:rsidR="00FD59AB" w:rsidRPr="007D26D1" w:rsidRDefault="00FD59AB" w:rsidP="00906039">
      <w:pPr>
        <w:pStyle w:val="ListParagraph"/>
        <w:numPr>
          <w:ilvl w:val="2"/>
          <w:numId w:val="50"/>
        </w:numPr>
        <w:spacing w:after="0" w:line="360" w:lineRule="auto"/>
        <w:ind w:left="709" w:hanging="709"/>
        <w:jc w:val="both"/>
        <w:rPr>
          <w:rFonts w:ascii="Times New Roman" w:hAnsi="Times New Roman" w:cs="Times New Roman"/>
          <w:b/>
          <w:i/>
          <w:sz w:val="24"/>
          <w:szCs w:val="24"/>
        </w:rPr>
      </w:pPr>
      <w:r w:rsidRPr="007D26D1">
        <w:rPr>
          <w:rFonts w:ascii="Times New Roman" w:hAnsi="Times New Roman" w:cs="Times New Roman"/>
          <w:b/>
          <w:i/>
          <w:sz w:val="24"/>
          <w:szCs w:val="24"/>
        </w:rPr>
        <w:t>Statechart Diagram</w:t>
      </w:r>
    </w:p>
    <w:p w:rsidR="00FD59AB" w:rsidRPr="007D26D1" w:rsidRDefault="00FD59AB" w:rsidP="004A6E86">
      <w:pPr>
        <w:pStyle w:val="ListParagraph"/>
        <w:spacing w:after="0"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4A6E86">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ggambarannya seperti gambar 4.39 berikut:</w:t>
      </w:r>
    </w:p>
    <w:p w:rsidR="00FD59AB" w:rsidRPr="007D26D1" w:rsidRDefault="00FD59AB"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392FA19" wp14:editId="789177BB">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9">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9 </w:t>
      </w:r>
      <w:r w:rsidRPr="007D26D1">
        <w:rPr>
          <w:rFonts w:ascii="Times New Roman" w:hAnsi="Times New Roman" w:cs="Times New Roman"/>
          <w:b/>
          <w:i/>
          <w:sz w:val="24"/>
          <w:szCs w:val="24"/>
        </w:rPr>
        <w:t xml:space="preserve">Statechart Diagram Method Login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FAB3B4A" wp14:editId="670E778C">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0 </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10D24D4" wp14:editId="604AB33A">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Gambar 4.41</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w:t>
      </w:r>
      <w:r w:rsidRPr="007D26D1">
        <w:rPr>
          <w:rFonts w:ascii="Times New Roman" w:hAnsi="Times New Roman" w:cs="Times New Roman"/>
          <w:b/>
          <w:i/>
          <w:sz w:val="24"/>
          <w:szCs w:val="24"/>
        </w:rPr>
        <w:t>User</w:t>
      </w: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lastRenderedPageBreak/>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CAAC96" wp14:editId="764BBB46">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42 </w:t>
      </w:r>
      <w:r w:rsidRPr="007D26D1">
        <w:rPr>
          <w:rFonts w:ascii="Times New Roman" w:hAnsi="Times New Roman" w:cs="Times New Roman"/>
          <w:b/>
          <w:i/>
          <w:sz w:val="24"/>
          <w:szCs w:val="24"/>
        </w:rPr>
        <w:t xml:space="preserve">Statechart Diagram Method </w:t>
      </w:r>
      <w:r w:rsidRPr="007D26D1">
        <w:rPr>
          <w:rFonts w:ascii="Times New Roman" w:hAnsi="Times New Roman" w:cs="Times New Roman"/>
          <w:b/>
          <w:sz w:val="24"/>
          <w:szCs w:val="24"/>
        </w:rPr>
        <w:t xml:space="preserve">Ubah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25C62E4" wp14:editId="3D4AA569">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surat penugasan.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B88C27" wp14:editId="09E59A4D">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4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5D1F44" wp14:editId="37853C6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D6A5CC9" wp14:editId="4476550C">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endaftaran menjelaskan aktivitas user atau pengguna saat mengelola data pegawai.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AA998E3" wp14:editId="275AE2AE">
            <wp:extent cx="5905500" cy="10128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06719" cy="101303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4B6F91D" wp14:editId="5A7FA773">
            <wp:extent cx="5953125" cy="1504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53485" cy="150504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w:t>
      </w:r>
    </w:p>
    <w:p w:rsidR="00FD59AB" w:rsidRPr="007D26D1" w:rsidRDefault="00FD59AB" w:rsidP="00906039">
      <w:pPr>
        <w:pStyle w:val="ListParagraph"/>
        <w:numPr>
          <w:ilvl w:val="3"/>
          <w:numId w:val="46"/>
        </w:numPr>
        <w:spacing w:after="0" w:line="360" w:lineRule="auto"/>
        <w:ind w:left="709" w:hanging="425"/>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0</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E47BF6A" wp14:editId="51874124">
            <wp:extent cx="5486400" cy="1819275"/>
            <wp:effectExtent l="0" t="0" r="0" b="0"/>
            <wp:docPr id="3149" name="Picture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7048" cy="181949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0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DAD0D4" wp14:editId="018A2B30">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5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A77F92" wp14:editId="30D5C12F">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906039">
      <w:pPr>
        <w:pStyle w:val="ListParagraph"/>
        <w:numPr>
          <w:ilvl w:val="3"/>
          <w:numId w:val="46"/>
        </w:numPr>
        <w:spacing w:after="0"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360EF72" wp14:editId="08CEAF90">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31D98C" wp14:editId="1F73DB3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ACA451" wp14:editId="0C289623">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C1486F9" wp14:editId="0A8AB229">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5E18F1D" wp14:editId="393BF233">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lastRenderedPageBreak/>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BC75DE0" wp14:editId="3A6941ED">
            <wp:extent cx="5391150" cy="685800"/>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94900" cy="68627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12FBFC" wp14:editId="3A59D90D">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107719" w:rsidRDefault="00FD59AB" w:rsidP="00107719">
      <w:pPr>
        <w:pStyle w:val="Heading2"/>
        <w:rPr>
          <w:rFonts w:ascii="Times New Roman" w:hAnsi="Times New Roman" w:cs="Times New Roman"/>
          <w:b/>
          <w:color w:val="auto"/>
          <w:sz w:val="24"/>
        </w:rPr>
      </w:pPr>
      <w:bookmarkStart w:id="339" w:name="_Toc12521268"/>
      <w:bookmarkStart w:id="340" w:name="_Toc12521483"/>
      <w:bookmarkStart w:id="341" w:name="_Toc12521763"/>
      <w:bookmarkStart w:id="342" w:name="_Toc12522135"/>
      <w:bookmarkStart w:id="343" w:name="_Toc19892054"/>
      <w:bookmarkStart w:id="344" w:name="_Toc25649850"/>
      <w:bookmarkStart w:id="345" w:name="_Toc25650412"/>
      <w:bookmarkStart w:id="346" w:name="_Toc25650937"/>
      <w:bookmarkStart w:id="347" w:name="_Toc25651221"/>
      <w:r w:rsidRPr="00107719">
        <w:rPr>
          <w:rFonts w:ascii="Times New Roman" w:hAnsi="Times New Roman" w:cs="Times New Roman"/>
          <w:b/>
          <w:color w:val="auto"/>
          <w:sz w:val="24"/>
        </w:rPr>
        <w:t xml:space="preserve">4.6. </w:t>
      </w:r>
      <w:r w:rsidRPr="00107719">
        <w:rPr>
          <w:rFonts w:ascii="Times New Roman" w:hAnsi="Times New Roman" w:cs="Times New Roman"/>
          <w:b/>
          <w:color w:val="auto"/>
          <w:sz w:val="24"/>
        </w:rPr>
        <w:tab/>
        <w:t>Entity Relationship Diagram</w:t>
      </w:r>
      <w:bookmarkEnd w:id="339"/>
      <w:bookmarkEnd w:id="340"/>
      <w:bookmarkEnd w:id="341"/>
      <w:bookmarkEnd w:id="342"/>
      <w:bookmarkEnd w:id="343"/>
      <w:bookmarkEnd w:id="344"/>
      <w:bookmarkEnd w:id="345"/>
      <w:bookmarkEnd w:id="346"/>
      <w:bookmarkEnd w:id="347"/>
    </w:p>
    <w:p w:rsidR="00FD59AB" w:rsidRPr="007D26D1" w:rsidRDefault="00FD59AB" w:rsidP="004A6E86">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Diagram </w:t>
      </w:r>
      <w:r w:rsidRPr="007D26D1">
        <w:rPr>
          <w:rFonts w:ascii="Times New Roman" w:hAnsi="Times New Roman" w:cs="Times New Roman"/>
          <w:sz w:val="24"/>
          <w:szCs w:val="24"/>
        </w:rPr>
        <w:t xml:space="preserve"> atau yang biasa disingkat dengan ERD merupakan diagram yang digunakan untuk merancang suatu basis data, untuk memperlihatkan hubungan atau relasi antar entitas atau objek yang terlihat beserta atributnya. Objek utama dari pembuatan ERD adalah menunjukkan objek-objek (himounan entitas) apa saja yang ingin dilibatkan dalam sebuah basis data dan bagaimana hubungan yang terjadi antara objek-objek tersebut. Berikut merupakan langkah-langkah untuk menghasilkan suatu ERD.</w:t>
      </w:r>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entukan entitas</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7996" w:dyaOrig="901">
          <v:shape id="_x0000_i1026" type="#_x0000_t75" style="width:401.25pt;height:45pt" o:ole="">
            <v:imagedata r:id="rId69" o:title=""/>
          </v:shape>
          <o:OLEObject Type="Embed" ProgID="Visio.Drawing.15" ShapeID="_x0000_i1026" DrawAspect="Content" ObjectID="_1668305902" r:id="rId70"/>
        </w:object>
      </w:r>
      <w:bookmarkStart w:id="348" w:name="_Toc12521269"/>
      <w:bookmarkStart w:id="349" w:name="_Toc12521484"/>
      <w:bookmarkStart w:id="350" w:name="_Toc12521764"/>
      <w:bookmarkStart w:id="351" w:name="_Toc12522136"/>
      <w:bookmarkStart w:id="352" w:name="_Toc25649851"/>
      <w:bookmarkStart w:id="353" w:name="_Toc25650413"/>
      <w:bookmarkStart w:id="354" w:name="_Toc25650938"/>
      <w:r w:rsidRPr="007D26D1">
        <w:rPr>
          <w:rFonts w:ascii="Times New Roman" w:hAnsi="Times New Roman" w:cs="Times New Roman"/>
        </w:rPr>
        <w:t>Gambar 4.60 Menentukan Entitas</w:t>
      </w:r>
      <w:bookmarkEnd w:id="348"/>
      <w:bookmarkEnd w:id="349"/>
      <w:bookmarkEnd w:id="350"/>
      <w:bookmarkEnd w:id="351"/>
      <w:bookmarkEnd w:id="352"/>
      <w:bookmarkEnd w:id="353"/>
      <w:bookmarkEnd w:id="354"/>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906039">
      <w:pPr>
        <w:pStyle w:val="ListParagraph"/>
        <w:numPr>
          <w:ilvl w:val="0"/>
          <w:numId w:val="51"/>
        </w:numPr>
        <w:spacing w:after="0"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FD59AB" w:rsidP="004A6E86">
      <w:pPr>
        <w:pStyle w:val="ListParagraph"/>
        <w:spacing w:after="0" w:line="360" w:lineRule="auto"/>
        <w:ind w:left="1080"/>
        <w:jc w:val="center"/>
        <w:rPr>
          <w:rFonts w:ascii="Times New Roman" w:hAnsi="Times New Roman" w:cs="Times New Roman"/>
          <w:sz w:val="24"/>
          <w:szCs w:val="24"/>
        </w:rPr>
      </w:pPr>
      <w:r w:rsidRPr="007D26D1">
        <w:rPr>
          <w:rFonts w:ascii="Times New Roman" w:hAnsi="Times New Roman" w:cs="Times New Roman"/>
        </w:rPr>
        <w:object w:dxaOrig="8206" w:dyaOrig="1966">
          <v:shape id="_x0000_i1027" type="#_x0000_t75" style="width:372.75pt;height:98.25pt" o:ole="">
            <v:imagedata r:id="rId71" o:title=""/>
          </v:shape>
          <o:OLEObject Type="Embed" ProgID="Visio.Drawing.15" ShapeID="_x0000_i1027" DrawAspect="Content" ObjectID="_1668305903" r:id="rId72"/>
        </w:object>
      </w:r>
    </w:p>
    <w:p w:rsidR="00FD59AB" w:rsidRPr="00764814" w:rsidRDefault="00FD59AB" w:rsidP="004A6E86">
      <w:pPr>
        <w:spacing w:after="0" w:line="360" w:lineRule="auto"/>
        <w:jc w:val="center"/>
        <w:rPr>
          <w:rFonts w:ascii="Times New Roman" w:hAnsi="Times New Roman" w:cs="Times New Roman"/>
          <w:b/>
        </w:rPr>
      </w:pPr>
      <w:bookmarkStart w:id="355" w:name="_Toc12521270"/>
      <w:bookmarkStart w:id="356" w:name="_Toc12521485"/>
      <w:bookmarkStart w:id="357" w:name="_Toc12521765"/>
      <w:bookmarkStart w:id="358" w:name="_Toc12522137"/>
      <w:bookmarkStart w:id="359" w:name="_Toc25649852"/>
      <w:bookmarkStart w:id="360" w:name="_Toc25650414"/>
      <w:bookmarkStart w:id="361" w:name="_Toc25650939"/>
      <w:bookmarkStart w:id="362" w:name="_Toc57634406"/>
      <w:r w:rsidRPr="00764814">
        <w:rPr>
          <w:rFonts w:ascii="Times New Roman" w:hAnsi="Times New Roman" w:cs="Times New Roman"/>
          <w:b/>
          <w:sz w:val="24"/>
        </w:rPr>
        <w:t xml:space="preserve">Gambar 4.62 Menentukan Atribut Key </w:t>
      </w:r>
      <w:r w:rsidRPr="00764814">
        <w:rPr>
          <w:rFonts w:ascii="Times New Roman" w:hAnsi="Times New Roman" w:cs="Times New Roman"/>
          <w:b/>
          <w:i/>
          <w:sz w:val="24"/>
        </w:rPr>
        <w:t>(Primary Key)</w:t>
      </w:r>
      <w:bookmarkEnd w:id="355"/>
      <w:bookmarkEnd w:id="356"/>
      <w:bookmarkEnd w:id="357"/>
      <w:bookmarkEnd w:id="358"/>
      <w:bookmarkEnd w:id="359"/>
      <w:bookmarkEnd w:id="360"/>
      <w:bookmarkEnd w:id="361"/>
      <w:bookmarkEnd w:id="362"/>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8"/>
          <w:szCs w:val="24"/>
        </w:rPr>
      </w:pPr>
      <w:r w:rsidRPr="007D26D1">
        <w:rPr>
          <w:rFonts w:ascii="Times New Roman" w:hAnsi="Times New Roman" w:cs="Times New Roman"/>
          <w:color w:val="000000"/>
          <w:sz w:val="24"/>
        </w:rPr>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N) yaitu satu surat dapat melakukan banyak pengisian pegawai seperti pada gambar 4.63 berikut ini.</w:t>
      </w: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9511" w:dyaOrig="2326">
          <v:shape id="_x0000_i1028" type="#_x0000_t75" style="width:369.75pt;height:110.25pt" o:ole="">
            <v:imagedata r:id="rId73" o:title=""/>
          </v:shape>
          <o:OLEObject Type="Embed" ProgID="Visio.Drawing.15" ShapeID="_x0000_i1028" DrawAspect="Content" ObjectID="_1668305904" r:id="rId74"/>
        </w:object>
      </w:r>
    </w:p>
    <w:p w:rsidR="00FD59AB" w:rsidRPr="00764814" w:rsidRDefault="00FD59AB" w:rsidP="004A6E86">
      <w:pPr>
        <w:spacing w:after="0" w:line="360" w:lineRule="auto"/>
        <w:jc w:val="center"/>
        <w:rPr>
          <w:rFonts w:ascii="Times New Roman" w:hAnsi="Times New Roman" w:cs="Times New Roman"/>
          <w:b/>
          <w:sz w:val="24"/>
        </w:rPr>
      </w:pPr>
      <w:bookmarkStart w:id="363" w:name="_Toc12521271"/>
      <w:bookmarkStart w:id="364" w:name="_Toc12521486"/>
      <w:bookmarkStart w:id="365" w:name="_Toc12521766"/>
      <w:bookmarkStart w:id="366" w:name="_Toc12522138"/>
      <w:bookmarkStart w:id="367" w:name="_Toc25649853"/>
      <w:bookmarkStart w:id="368" w:name="_Toc25650415"/>
      <w:bookmarkStart w:id="369" w:name="_Toc25650940"/>
      <w:bookmarkStart w:id="370" w:name="_Toc57634407"/>
      <w:r w:rsidRPr="00764814">
        <w:rPr>
          <w:rFonts w:ascii="Times New Roman" w:hAnsi="Times New Roman" w:cs="Times New Roman"/>
          <w:b/>
          <w:sz w:val="24"/>
        </w:rPr>
        <w:t xml:space="preserve">Gambar 4.63 Relasi antara Surat dan </w:t>
      </w:r>
      <w:bookmarkEnd w:id="363"/>
      <w:bookmarkEnd w:id="364"/>
      <w:bookmarkEnd w:id="365"/>
      <w:bookmarkEnd w:id="366"/>
      <w:bookmarkEnd w:id="367"/>
      <w:bookmarkEnd w:id="368"/>
      <w:bookmarkEnd w:id="369"/>
      <w:r w:rsidRPr="00764814">
        <w:rPr>
          <w:rFonts w:ascii="Times New Roman" w:hAnsi="Times New Roman" w:cs="Times New Roman"/>
          <w:b/>
          <w:sz w:val="24"/>
        </w:rPr>
        <w:t>Pegawai</w:t>
      </w:r>
      <w:bookmarkEnd w:id="370"/>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FD59AB" w:rsidP="004A6E86">
      <w:pPr>
        <w:pStyle w:val="ListParagraph"/>
        <w:spacing w:after="0" w:line="360" w:lineRule="auto"/>
        <w:ind w:left="1080"/>
        <w:jc w:val="both"/>
        <w:rPr>
          <w:rFonts w:ascii="Times New Roman" w:hAnsi="Times New Roman" w:cs="Times New Roman"/>
        </w:rPr>
      </w:pPr>
      <w:r w:rsidRPr="007D26D1">
        <w:rPr>
          <w:rFonts w:ascii="Times New Roman" w:hAnsi="Times New Roman" w:cs="Times New Roman"/>
        </w:rPr>
        <w:object w:dxaOrig="10680" w:dyaOrig="2400">
          <v:shape id="_x0000_i1029" type="#_x0000_t75" style="width:362.25pt;height:101.25pt" o:ole="">
            <v:imagedata r:id="rId75" o:title=""/>
          </v:shape>
          <o:OLEObject Type="Embed" ProgID="Visio.Drawing.15" ShapeID="_x0000_i1029" DrawAspect="Content" ObjectID="_1668305905" r:id="rId76"/>
        </w:object>
      </w:r>
    </w:p>
    <w:p w:rsidR="00FD59AB" w:rsidRPr="00764814" w:rsidRDefault="00FD59AB" w:rsidP="004A6E86">
      <w:pPr>
        <w:spacing w:after="0" w:line="360" w:lineRule="auto"/>
        <w:jc w:val="center"/>
        <w:rPr>
          <w:rFonts w:ascii="Times New Roman" w:hAnsi="Times New Roman" w:cs="Times New Roman"/>
          <w:b/>
          <w:sz w:val="24"/>
        </w:rPr>
      </w:pPr>
      <w:bookmarkStart w:id="371" w:name="_Toc12521272"/>
      <w:bookmarkStart w:id="372" w:name="_Toc12521487"/>
      <w:bookmarkStart w:id="373" w:name="_Toc12521767"/>
      <w:bookmarkStart w:id="374" w:name="_Toc12522139"/>
      <w:bookmarkStart w:id="375" w:name="_Toc25649854"/>
      <w:bookmarkStart w:id="376" w:name="_Toc25650416"/>
      <w:bookmarkStart w:id="377" w:name="_Toc25650941"/>
      <w:bookmarkStart w:id="378" w:name="_Toc57634408"/>
      <w:r w:rsidRPr="00764814">
        <w:rPr>
          <w:rFonts w:ascii="Times New Roman" w:hAnsi="Times New Roman" w:cs="Times New Roman"/>
          <w:b/>
          <w:sz w:val="24"/>
        </w:rPr>
        <w:t xml:space="preserve">Gambar 4.64 Relasi Antara Entitas Pegawai dengan </w:t>
      </w:r>
      <w:bookmarkEnd w:id="371"/>
      <w:bookmarkEnd w:id="372"/>
      <w:bookmarkEnd w:id="373"/>
      <w:bookmarkEnd w:id="374"/>
      <w:bookmarkEnd w:id="375"/>
      <w:bookmarkEnd w:id="376"/>
      <w:bookmarkEnd w:id="377"/>
      <w:r w:rsidRPr="00764814">
        <w:rPr>
          <w:rFonts w:ascii="Times New Roman" w:hAnsi="Times New Roman" w:cs="Times New Roman"/>
          <w:b/>
          <w:sz w:val="24"/>
        </w:rPr>
        <w:t>Jadwal Penugasan</w:t>
      </w:r>
      <w:bookmarkEnd w:id="378"/>
    </w:p>
    <w:p w:rsidR="005C290B" w:rsidRPr="005C290B" w:rsidRDefault="005C290B" w:rsidP="004A6E86">
      <w:pPr>
        <w:spacing w:after="0" w:line="360" w:lineRule="auto"/>
      </w:pP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jadwal penugasan dengan absensi dimana banyak data absensi hanya bisa melakukan jadwal penugasan per absensi.</w:t>
      </w: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10966" w:dyaOrig="2506">
          <v:shape id="_x0000_i1030" type="#_x0000_t75" style="width:361.5pt;height:102.75pt" o:ole="">
            <v:imagedata r:id="rId77" o:title=""/>
          </v:shape>
          <o:OLEObject Type="Embed" ProgID="Visio.Drawing.15" ShapeID="_x0000_i1030" DrawAspect="Content" ObjectID="_1668305906" r:id="rId78"/>
        </w:object>
      </w:r>
    </w:p>
    <w:p w:rsidR="00FD59AB" w:rsidRPr="00CD6590" w:rsidRDefault="00FD59AB" w:rsidP="004A6E86">
      <w:pPr>
        <w:spacing w:after="0" w:line="360" w:lineRule="auto"/>
        <w:jc w:val="center"/>
        <w:rPr>
          <w:rFonts w:ascii="Times New Roman" w:hAnsi="Times New Roman" w:cs="Times New Roman"/>
          <w:b/>
          <w:sz w:val="24"/>
        </w:rPr>
      </w:pPr>
      <w:bookmarkStart w:id="379" w:name="_Toc12521273"/>
      <w:bookmarkStart w:id="380" w:name="_Toc12521488"/>
      <w:bookmarkStart w:id="381" w:name="_Toc12521768"/>
      <w:bookmarkStart w:id="382" w:name="_Toc12522140"/>
      <w:bookmarkStart w:id="383" w:name="_Toc25649855"/>
      <w:bookmarkStart w:id="384" w:name="_Toc25650417"/>
      <w:bookmarkStart w:id="385" w:name="_Toc25650942"/>
      <w:bookmarkStart w:id="386" w:name="_Toc57634409"/>
      <w:r w:rsidRPr="00CD6590">
        <w:rPr>
          <w:rFonts w:ascii="Times New Roman" w:hAnsi="Times New Roman" w:cs="Times New Roman"/>
          <w:b/>
          <w:sz w:val="24"/>
        </w:rPr>
        <w:t xml:space="preserve">Gambar 4.65 Relasi Antara Entitas jadwal penugasan dengan </w:t>
      </w:r>
      <w:bookmarkEnd w:id="379"/>
      <w:bookmarkEnd w:id="380"/>
      <w:bookmarkEnd w:id="381"/>
      <w:bookmarkEnd w:id="382"/>
      <w:bookmarkEnd w:id="383"/>
      <w:bookmarkEnd w:id="384"/>
      <w:bookmarkEnd w:id="385"/>
      <w:r w:rsidRPr="00CD6590">
        <w:rPr>
          <w:rFonts w:ascii="Times New Roman" w:hAnsi="Times New Roman" w:cs="Times New Roman"/>
          <w:b/>
          <w:sz w:val="24"/>
        </w:rPr>
        <w:t>absensi</w:t>
      </w:r>
      <w:bookmarkEnd w:id="386"/>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absensi dengan pegawai dimana data pada pegawai hanya bisa melakukan pengisian absensi per pegawai.</w:t>
      </w:r>
    </w:p>
    <w:p w:rsidR="00FD59AB" w:rsidRPr="007D26D1" w:rsidRDefault="00FD59AB" w:rsidP="004A6E86">
      <w:pPr>
        <w:pStyle w:val="ListParagraph"/>
        <w:spacing w:after="0" w:line="360" w:lineRule="auto"/>
        <w:jc w:val="center"/>
        <w:rPr>
          <w:rFonts w:ascii="Times New Roman" w:hAnsi="Times New Roman" w:cs="Times New Roman"/>
        </w:rPr>
      </w:pPr>
      <w:r w:rsidRPr="007D26D1">
        <w:rPr>
          <w:rFonts w:ascii="Times New Roman" w:hAnsi="Times New Roman" w:cs="Times New Roman"/>
        </w:rPr>
        <w:object w:dxaOrig="10680" w:dyaOrig="2370">
          <v:shape id="_x0000_i1031" type="#_x0000_t75" style="width:364.5pt;height:100.5pt" o:ole="">
            <v:imagedata r:id="rId79" o:title=""/>
          </v:shape>
          <o:OLEObject Type="Embed" ProgID="Visio.Drawing.15" ShapeID="_x0000_i1031" DrawAspect="Content" ObjectID="_1668305907" r:id="rId80"/>
        </w:object>
      </w:r>
    </w:p>
    <w:p w:rsidR="00FD59AB" w:rsidRPr="00CD6590" w:rsidRDefault="00FD59AB" w:rsidP="004A6E86">
      <w:pPr>
        <w:spacing w:after="0" w:line="360" w:lineRule="auto"/>
        <w:jc w:val="center"/>
        <w:rPr>
          <w:rFonts w:ascii="Times New Roman" w:hAnsi="Times New Roman" w:cs="Times New Roman"/>
          <w:b/>
          <w:sz w:val="24"/>
        </w:rPr>
      </w:pPr>
      <w:bookmarkStart w:id="387" w:name="_Toc12521274"/>
      <w:bookmarkStart w:id="388" w:name="_Toc12521489"/>
      <w:bookmarkStart w:id="389" w:name="_Toc12521769"/>
      <w:bookmarkStart w:id="390" w:name="_Toc12522141"/>
      <w:bookmarkStart w:id="391" w:name="_Toc25649856"/>
      <w:bookmarkStart w:id="392" w:name="_Toc25650418"/>
      <w:bookmarkStart w:id="393" w:name="_Toc25650943"/>
      <w:bookmarkStart w:id="394" w:name="_Toc57634410"/>
      <w:r w:rsidRPr="00CD6590">
        <w:rPr>
          <w:rFonts w:ascii="Times New Roman" w:hAnsi="Times New Roman" w:cs="Times New Roman"/>
          <w:b/>
          <w:sz w:val="24"/>
        </w:rPr>
        <w:t xml:space="preserve">Gambar 4.66 Relasi Antara Entitas absensi dengan </w:t>
      </w:r>
      <w:bookmarkEnd w:id="387"/>
      <w:bookmarkEnd w:id="388"/>
      <w:bookmarkEnd w:id="389"/>
      <w:bookmarkEnd w:id="390"/>
      <w:bookmarkEnd w:id="391"/>
      <w:bookmarkEnd w:id="392"/>
      <w:bookmarkEnd w:id="393"/>
      <w:r w:rsidRPr="00CD6590">
        <w:rPr>
          <w:rFonts w:ascii="Times New Roman" w:hAnsi="Times New Roman" w:cs="Times New Roman"/>
          <w:b/>
          <w:sz w:val="24"/>
        </w:rPr>
        <w:t>pegawai</w:t>
      </w:r>
      <w:bookmarkEnd w:id="394"/>
    </w:p>
    <w:p w:rsidR="00FD59AB" w:rsidRPr="007D26D1" w:rsidRDefault="00FD59AB" w:rsidP="00906039">
      <w:pPr>
        <w:pStyle w:val="ListParagraph"/>
        <w:numPr>
          <w:ilvl w:val="0"/>
          <w:numId w:val="51"/>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Hasil Akhir ERD </w:t>
      </w:r>
      <w:r w:rsidRPr="007D26D1">
        <w:rPr>
          <w:rFonts w:ascii="Times New Roman" w:hAnsi="Times New Roman" w:cs="Times New Roman"/>
          <w:i/>
          <w:sz w:val="24"/>
          <w:szCs w:val="24"/>
        </w:rPr>
        <w:t>(Entity Relationship Diagram)</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95" w:name="_Toc12521276"/>
    <w:bookmarkStart w:id="396" w:name="_Toc12521491"/>
    <w:bookmarkStart w:id="397" w:name="_Toc12521771"/>
    <w:bookmarkStart w:id="398" w:name="_Toc12522143"/>
    <w:bookmarkStart w:id="399" w:name="_Toc25649858"/>
    <w:bookmarkStart w:id="400" w:name="_Toc25650420"/>
    <w:bookmarkStart w:id="401" w:name="_Toc25650945"/>
    <w:bookmarkStart w:id="402" w:name="_Toc57634411"/>
    <w:bookmarkEnd w:id="395"/>
    <w:bookmarkEnd w:id="396"/>
    <w:bookmarkEnd w:id="397"/>
    <w:bookmarkEnd w:id="398"/>
    <w:bookmarkEnd w:id="399"/>
    <w:bookmarkEnd w:id="400"/>
    <w:bookmarkEnd w:id="401"/>
    <w:bookmarkEnd w:id="402"/>
    <w:p w:rsidR="00FD59AB" w:rsidRPr="007D26D1" w:rsidRDefault="00FD59AB" w:rsidP="004A6E86">
      <w:pPr>
        <w:spacing w:after="0" w:line="360" w:lineRule="auto"/>
      </w:pPr>
      <w:r w:rsidRPr="007D26D1">
        <w:object w:dxaOrig="13801" w:dyaOrig="5206">
          <v:shape id="_x0000_i1032" type="#_x0000_t75" style="width:381.75pt;height:170.25pt" o:ole="">
            <v:imagedata r:id="rId7" o:title=""/>
          </v:shape>
          <o:OLEObject Type="Embed" ProgID="Visio.Drawing.15" ShapeID="_x0000_i1032" DrawAspect="Content" ObjectID="_1668305908" r:id="rId81"/>
        </w:object>
      </w:r>
    </w:p>
    <w:p w:rsidR="00FD59AB" w:rsidRPr="00CD6590" w:rsidRDefault="00FD59AB" w:rsidP="004A6E86">
      <w:pPr>
        <w:spacing w:after="0" w:line="360" w:lineRule="auto"/>
        <w:jc w:val="center"/>
        <w:rPr>
          <w:rFonts w:ascii="Times New Roman" w:hAnsi="Times New Roman" w:cs="Times New Roman"/>
          <w:b/>
          <w:sz w:val="24"/>
        </w:rPr>
      </w:pPr>
      <w:bookmarkStart w:id="403" w:name="_Toc12521277"/>
      <w:bookmarkStart w:id="404" w:name="_Toc12521492"/>
      <w:bookmarkStart w:id="405" w:name="_Toc12521772"/>
      <w:bookmarkStart w:id="406" w:name="_Toc12522144"/>
      <w:bookmarkStart w:id="407" w:name="_Toc25649859"/>
      <w:bookmarkStart w:id="408" w:name="_Toc25650421"/>
      <w:bookmarkStart w:id="409" w:name="_Toc25650946"/>
      <w:bookmarkStart w:id="410" w:name="_Toc57634412"/>
      <w:r w:rsidRPr="00CD6590">
        <w:rPr>
          <w:rFonts w:ascii="Times New Roman" w:hAnsi="Times New Roman" w:cs="Times New Roman"/>
          <w:b/>
          <w:sz w:val="24"/>
        </w:rPr>
        <w:t xml:space="preserve">Gambar 4.67 </w:t>
      </w:r>
      <w:r w:rsidRPr="00CD6590">
        <w:rPr>
          <w:rFonts w:ascii="Times New Roman" w:hAnsi="Times New Roman" w:cs="Times New Roman"/>
          <w:b/>
          <w:i/>
          <w:sz w:val="24"/>
        </w:rPr>
        <w:t>ERD</w:t>
      </w:r>
      <w:bookmarkEnd w:id="403"/>
      <w:bookmarkEnd w:id="404"/>
      <w:bookmarkEnd w:id="405"/>
      <w:bookmarkEnd w:id="406"/>
      <w:bookmarkEnd w:id="407"/>
      <w:bookmarkEnd w:id="408"/>
      <w:bookmarkEnd w:id="409"/>
      <w:r w:rsidRPr="00CD6590">
        <w:rPr>
          <w:rFonts w:ascii="Times New Roman" w:hAnsi="Times New Roman" w:cs="Times New Roman"/>
          <w:b/>
          <w:sz w:val="24"/>
        </w:rPr>
        <w:t xml:space="preserve"> Proses Penugasan Pegawai</w:t>
      </w:r>
      <w:bookmarkEnd w:id="410"/>
    </w:p>
    <w:p w:rsidR="00FD59AB" w:rsidRPr="007D26D1" w:rsidRDefault="00FD59AB" w:rsidP="004A6E86">
      <w:pPr>
        <w:spacing w:after="0" w:line="360" w:lineRule="auto"/>
        <w:rPr>
          <w:rFonts w:ascii="Times New Roman" w:hAnsi="Times New Roman" w:cs="Times New Roman"/>
        </w:rPr>
      </w:pPr>
    </w:p>
    <w:p w:rsidR="00FD59AB" w:rsidRPr="007D26D1" w:rsidRDefault="00FD59AB" w:rsidP="004A6E86">
      <w:pPr>
        <w:spacing w:after="0" w:line="360" w:lineRule="auto"/>
        <w:rPr>
          <w:rFonts w:ascii="Times New Roman" w:hAnsi="Times New Roman" w:cs="Times New Roman"/>
        </w:rPr>
      </w:pPr>
    </w:p>
    <w:p w:rsidR="00FD59AB" w:rsidRPr="007D26D1" w:rsidRDefault="00FD59AB" w:rsidP="004A6E86">
      <w:pPr>
        <w:spacing w:after="0" w:line="360" w:lineRule="auto"/>
        <w:rPr>
          <w:rFonts w:ascii="Times New Roman" w:hAnsi="Times New Roman" w:cs="Times New Roman"/>
        </w:rPr>
      </w:pPr>
    </w:p>
    <w:p w:rsidR="00FD59AB" w:rsidRDefault="00FD59AB" w:rsidP="00906039">
      <w:pPr>
        <w:pStyle w:val="ListParagraph"/>
        <w:numPr>
          <w:ilvl w:val="2"/>
          <w:numId w:val="51"/>
        </w:numPr>
        <w:spacing w:after="0" w:line="360" w:lineRule="auto"/>
        <w:outlineLvl w:val="2"/>
        <w:rPr>
          <w:rFonts w:ascii="Times New Roman" w:hAnsi="Times New Roman" w:cs="Times New Roman"/>
          <w:b/>
          <w:sz w:val="24"/>
        </w:rPr>
      </w:pPr>
      <w:bookmarkStart w:id="411" w:name="_Toc12521278"/>
      <w:bookmarkStart w:id="412" w:name="_Toc12521493"/>
      <w:bookmarkStart w:id="413" w:name="_Toc12521773"/>
      <w:bookmarkStart w:id="414" w:name="_Toc12522145"/>
      <w:bookmarkStart w:id="415" w:name="_Toc25649860"/>
      <w:bookmarkStart w:id="416" w:name="_Toc25650422"/>
      <w:bookmarkStart w:id="417" w:name="_Toc25650947"/>
      <w:bookmarkStart w:id="418" w:name="_Toc57634413"/>
      <w:r w:rsidRPr="007D26D1">
        <w:rPr>
          <w:rFonts w:ascii="Times New Roman" w:hAnsi="Times New Roman" w:cs="Times New Roman"/>
          <w:b/>
          <w:sz w:val="24"/>
        </w:rPr>
        <w:t>Kamus Data</w:t>
      </w:r>
      <w:bookmarkEnd w:id="411"/>
      <w:bookmarkEnd w:id="412"/>
      <w:bookmarkEnd w:id="413"/>
      <w:bookmarkEnd w:id="414"/>
      <w:bookmarkEnd w:id="415"/>
      <w:bookmarkEnd w:id="416"/>
      <w:bookmarkEnd w:id="417"/>
      <w:bookmarkEnd w:id="418"/>
    </w:p>
    <w:p w:rsidR="00205400" w:rsidRPr="007D26D1" w:rsidRDefault="00205400" w:rsidP="00205400">
      <w:pPr>
        <w:pStyle w:val="ListParagraph"/>
        <w:spacing w:after="0"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user</w:t>
      </w:r>
      <w:r w:rsidRPr="007D26D1">
        <w:rPr>
          <w:rFonts w:ascii="Times New Roman" w:hAnsi="Times New Roman" w:cs="Times New Roman"/>
          <w:sz w:val="24"/>
          <w:szCs w:val="24"/>
        </w:rPr>
        <w:tab/>
        <w:t>: {id_user, username ,password, nama, level}</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surat</w:t>
      </w:r>
      <w:r w:rsidRPr="007D26D1">
        <w:rPr>
          <w:rFonts w:ascii="Times New Roman" w:hAnsi="Times New Roman" w:cs="Times New Roman"/>
          <w:sz w:val="24"/>
          <w:szCs w:val="24"/>
        </w:rPr>
        <w:tab/>
        <w:t xml:space="preserve"> : {no_surat, alamat, keterangan, status_sur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pegawai : {nip, alamat, status_pegawai, nama, jabatan, tingk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jadwal_penugasan</w:t>
      </w:r>
      <w:r w:rsidRPr="007D26D1">
        <w:rPr>
          <w:rFonts w:ascii="Times New Roman" w:hAnsi="Times New Roman" w:cs="Times New Roman"/>
          <w:sz w:val="24"/>
          <w:szCs w:val="24"/>
        </w:rPr>
        <w:tab/>
        <w:t>: {nip,tanggal,keterangan}</w:t>
      </w:r>
    </w:p>
    <w:p w:rsidR="00205400" w:rsidRPr="00205400"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id_absensi, tanggal, keterangan, status_absensi, id_jadwal, nip}</w:t>
      </w:r>
    </w:p>
    <w:p w:rsidR="00107719" w:rsidRPr="00205400" w:rsidRDefault="00205400" w:rsidP="00906039">
      <w:pPr>
        <w:pStyle w:val="ListParagraph"/>
        <w:numPr>
          <w:ilvl w:val="2"/>
          <w:numId w:val="51"/>
        </w:numPr>
        <w:spacing w:after="0" w:line="360" w:lineRule="auto"/>
        <w:outlineLvl w:val="2"/>
        <w:rPr>
          <w:rFonts w:ascii="Times New Roman" w:hAnsi="Times New Roman" w:cs="Times New Roman"/>
          <w:b/>
          <w:sz w:val="28"/>
        </w:rPr>
      </w:pPr>
      <w:r w:rsidRPr="00205400">
        <w:rPr>
          <w:rFonts w:ascii="Times New Roman" w:hAnsi="Times New Roman" w:cs="Times New Roman"/>
          <w:b/>
          <w:sz w:val="24"/>
          <w:lang w:val="en-ID"/>
        </w:rPr>
        <w:t>Transformasi ERD ke Relasi</w:t>
      </w:r>
    </w:p>
    <w:p w:rsidR="00205400" w:rsidRPr="00205400" w:rsidRDefault="00205400" w:rsidP="00205400">
      <w:pPr>
        <w:rPr>
          <w:rFonts w:ascii="Times New Roman" w:hAnsi="Times New Roman" w:cs="Times New Roman"/>
          <w:sz w:val="24"/>
        </w:rPr>
      </w:pPr>
    </w:p>
    <w:p w:rsidR="00FD59AB" w:rsidRPr="007D26D1" w:rsidRDefault="00FD59AB" w:rsidP="00906039">
      <w:pPr>
        <w:pStyle w:val="ListParagraph"/>
        <w:numPr>
          <w:ilvl w:val="1"/>
          <w:numId w:val="51"/>
        </w:numPr>
        <w:spacing w:after="0" w:line="360" w:lineRule="auto"/>
        <w:jc w:val="both"/>
        <w:outlineLvl w:val="1"/>
        <w:rPr>
          <w:rFonts w:ascii="Times New Roman" w:hAnsi="Times New Roman" w:cs="Times New Roman"/>
          <w:b/>
          <w:sz w:val="24"/>
          <w:szCs w:val="24"/>
        </w:rPr>
      </w:pPr>
      <w:bookmarkStart w:id="419" w:name="_Toc12521279"/>
      <w:bookmarkStart w:id="420" w:name="_Toc12521494"/>
      <w:bookmarkStart w:id="421" w:name="_Toc12521774"/>
      <w:bookmarkStart w:id="422" w:name="_Toc12522146"/>
      <w:bookmarkStart w:id="423" w:name="_Toc19892055"/>
      <w:bookmarkStart w:id="424" w:name="_Toc25649861"/>
      <w:bookmarkStart w:id="425" w:name="_Toc25650423"/>
      <w:bookmarkStart w:id="426" w:name="_Toc25650948"/>
      <w:bookmarkStart w:id="427" w:name="_Toc25651222"/>
      <w:bookmarkStart w:id="428" w:name="_Toc57634414"/>
      <w:r w:rsidRPr="007D26D1">
        <w:rPr>
          <w:rFonts w:ascii="Times New Roman" w:hAnsi="Times New Roman" w:cs="Times New Roman"/>
          <w:b/>
          <w:sz w:val="24"/>
          <w:szCs w:val="24"/>
        </w:rPr>
        <w:t>Perancangan Basis Data</w:t>
      </w:r>
      <w:bookmarkEnd w:id="419"/>
      <w:bookmarkEnd w:id="420"/>
      <w:bookmarkEnd w:id="421"/>
      <w:bookmarkEnd w:id="422"/>
      <w:bookmarkEnd w:id="423"/>
      <w:bookmarkEnd w:id="424"/>
      <w:bookmarkEnd w:id="425"/>
      <w:bookmarkEnd w:id="426"/>
      <w:bookmarkEnd w:id="427"/>
      <w:bookmarkEnd w:id="428"/>
    </w:p>
    <w:p w:rsidR="00525C0A" w:rsidRDefault="00FD59AB" w:rsidP="00906039">
      <w:pPr>
        <w:pStyle w:val="Heading3"/>
        <w:numPr>
          <w:ilvl w:val="2"/>
          <w:numId w:val="51"/>
        </w:numPr>
        <w:rPr>
          <w:rFonts w:ascii="Times New Roman" w:hAnsi="Times New Roman" w:cs="Times New Roman"/>
          <w:b/>
          <w:color w:val="auto"/>
        </w:rPr>
      </w:pPr>
      <w:bookmarkStart w:id="429" w:name="_Toc12521280"/>
      <w:bookmarkStart w:id="430" w:name="_Toc12521495"/>
      <w:bookmarkStart w:id="431" w:name="_Toc12521775"/>
      <w:bookmarkStart w:id="432" w:name="_Toc12522147"/>
      <w:bookmarkStart w:id="433" w:name="_Toc25649862"/>
      <w:bookmarkStart w:id="434" w:name="_Toc25650424"/>
      <w:bookmarkStart w:id="435" w:name="_Toc25650949"/>
      <w:bookmarkStart w:id="436" w:name="_Toc57634415"/>
      <w:r w:rsidRPr="00205400">
        <w:rPr>
          <w:rFonts w:ascii="Times New Roman" w:hAnsi="Times New Roman" w:cs="Times New Roman"/>
          <w:b/>
          <w:color w:val="auto"/>
        </w:rPr>
        <w:t>Struktur Tab</w:t>
      </w:r>
      <w:r w:rsidR="00525C0A">
        <w:rPr>
          <w:rFonts w:ascii="Times New Roman" w:hAnsi="Times New Roman" w:cs="Times New Roman"/>
          <w:b/>
          <w:color w:val="auto"/>
        </w:rPr>
        <w:t>el</w:t>
      </w:r>
    </w:p>
    <w:p w:rsidR="00525C0A" w:rsidRPr="007D26D1" w:rsidRDefault="00525C0A" w:rsidP="00525C0A">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Tabel-tabel yang akan digunakan dalam Sistem Informasi Proses Penugasan Pegawai Kewirausahaan pada UPT BLK Perinkop Kudus ini memiliki struktur tabel sebagai berikut :</w:t>
      </w:r>
    </w:p>
    <w:p w:rsidR="00525C0A" w:rsidRPr="007D26D1" w:rsidRDefault="00525C0A" w:rsidP="00906039">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525C0A" w:rsidRPr="007D26D1" w:rsidRDefault="00525C0A" w:rsidP="00525C0A">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525C0A" w:rsidRPr="00992B95" w:rsidRDefault="00525C0A" w:rsidP="00525C0A">
      <w:pPr>
        <w:spacing w:after="0" w:line="360" w:lineRule="auto"/>
        <w:jc w:val="center"/>
        <w:rPr>
          <w:rFonts w:ascii="Times New Roman" w:hAnsi="Times New Roman" w:cs="Times New Roman"/>
          <w:b/>
          <w:sz w:val="24"/>
        </w:rPr>
      </w:pPr>
      <w:bookmarkStart w:id="437" w:name="_Toc12521281"/>
      <w:bookmarkStart w:id="438" w:name="_Toc12521496"/>
      <w:bookmarkStart w:id="439" w:name="_Toc12521776"/>
      <w:bookmarkStart w:id="440" w:name="_Toc12522148"/>
      <w:bookmarkStart w:id="441" w:name="_Toc25649863"/>
      <w:bookmarkStart w:id="442" w:name="_Toc25650425"/>
      <w:bookmarkStart w:id="443" w:name="_Toc25650950"/>
      <w:bookmarkStart w:id="444" w:name="_Toc57634416"/>
      <w:r w:rsidRPr="00992B95">
        <w:rPr>
          <w:rFonts w:ascii="Times New Roman" w:hAnsi="Times New Roman" w:cs="Times New Roman"/>
          <w:b/>
          <w:sz w:val="24"/>
        </w:rPr>
        <w:t>Tabel 4.68 Struktur Tabel User</w:t>
      </w:r>
      <w:bookmarkEnd w:id="437"/>
      <w:bookmarkEnd w:id="438"/>
      <w:bookmarkEnd w:id="439"/>
      <w:bookmarkEnd w:id="440"/>
      <w:bookmarkEnd w:id="441"/>
      <w:bookmarkEnd w:id="442"/>
      <w:bookmarkEnd w:id="443"/>
      <w:bookmarkEnd w:id="444"/>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9004A6">
        <w:trPr>
          <w:trHeight w:val="511"/>
        </w:trPr>
        <w:tc>
          <w:tcPr>
            <w:tcW w:w="1645"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y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8</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pada tabel user</w:t>
            </w:r>
          </w:p>
        </w:tc>
      </w:tr>
      <w:tr w:rsidR="00525C0A" w:rsidRPr="007D26D1" w:rsidTr="009004A6">
        <w:trPr>
          <w:trHeight w:val="511"/>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username</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osisi user dalam sistem</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level</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525C0A" w:rsidRPr="007D26D1" w:rsidRDefault="00525C0A" w:rsidP="00525C0A">
      <w:pPr>
        <w:pStyle w:val="ListParagraph"/>
        <w:spacing w:after="0" w:line="360" w:lineRule="auto"/>
        <w:jc w:val="center"/>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surat penugasan ke dalam sistem</w:t>
      </w:r>
    </w:p>
    <w:p w:rsidR="00525C0A" w:rsidRPr="00992B95" w:rsidRDefault="00525C0A" w:rsidP="00525C0A">
      <w:pPr>
        <w:spacing w:after="0" w:line="360" w:lineRule="auto"/>
        <w:jc w:val="center"/>
        <w:rPr>
          <w:rFonts w:ascii="Times New Roman" w:hAnsi="Times New Roman" w:cs="Times New Roman"/>
          <w:b/>
          <w:sz w:val="24"/>
        </w:rPr>
      </w:pPr>
      <w:bookmarkStart w:id="445" w:name="_Toc12521282"/>
      <w:bookmarkStart w:id="446" w:name="_Toc12521497"/>
      <w:bookmarkStart w:id="447" w:name="_Toc12521777"/>
      <w:bookmarkStart w:id="448" w:name="_Toc12522149"/>
      <w:bookmarkStart w:id="449" w:name="_Toc25649864"/>
      <w:bookmarkStart w:id="450" w:name="_Toc25650426"/>
      <w:bookmarkStart w:id="451" w:name="_Toc25650951"/>
      <w:bookmarkStart w:id="452" w:name="_Toc57634417"/>
      <w:r w:rsidRPr="00992B95">
        <w:rPr>
          <w:rFonts w:ascii="Times New Roman" w:hAnsi="Times New Roman" w:cs="Times New Roman"/>
          <w:b/>
          <w:sz w:val="24"/>
        </w:rPr>
        <w:t>Tabel 4.69 Struktur Tabel</w:t>
      </w:r>
      <w:bookmarkEnd w:id="445"/>
      <w:bookmarkEnd w:id="446"/>
      <w:bookmarkEnd w:id="447"/>
      <w:bookmarkEnd w:id="448"/>
      <w:bookmarkEnd w:id="449"/>
      <w:bookmarkEnd w:id="450"/>
      <w:bookmarkEnd w:id="451"/>
      <w:r w:rsidRPr="00992B95">
        <w:rPr>
          <w:rFonts w:ascii="Times New Roman" w:hAnsi="Times New Roman" w:cs="Times New Roman"/>
          <w:b/>
          <w:sz w:val="24"/>
        </w:rPr>
        <w:t xml:space="preserve"> Surat Penugasan</w:t>
      </w:r>
      <w:bookmarkEnd w:id="452"/>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9004A6">
        <w:trPr>
          <w:trHeight w:val="511"/>
        </w:trPr>
        <w:tc>
          <w:tcPr>
            <w:tcW w:w="1645"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525C0A" w:rsidRPr="007D26D1" w:rsidTr="009004A6">
        <w:trPr>
          <w:trHeight w:val="511"/>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alamat</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alamat pegawai</w:t>
            </w:r>
          </w:p>
        </w:tc>
      </w:tr>
      <w:tr w:rsidR="00525C0A" w:rsidRPr="007D26D1" w:rsidTr="009004A6">
        <w:trPr>
          <w:trHeight w:val="511"/>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53" w:name="_Toc12521283"/>
      <w:bookmarkStart w:id="454" w:name="_Toc12521498"/>
      <w:bookmarkStart w:id="455" w:name="_Toc12521778"/>
      <w:bookmarkStart w:id="456" w:name="_Toc12522150"/>
      <w:r w:rsidRPr="007D26D1">
        <w:rPr>
          <w:rFonts w:ascii="Times New Roman" w:hAnsi="Times New Roman" w:cs="Times New Roman"/>
          <w:sz w:val="24"/>
          <w:szCs w:val="24"/>
        </w:rPr>
        <w:t>stem</w:t>
      </w:r>
    </w:p>
    <w:p w:rsidR="00525C0A" w:rsidRPr="00CD6590" w:rsidRDefault="00525C0A" w:rsidP="00525C0A">
      <w:pPr>
        <w:spacing w:after="0" w:line="360" w:lineRule="auto"/>
        <w:jc w:val="center"/>
        <w:rPr>
          <w:rFonts w:ascii="Times New Roman" w:hAnsi="Times New Roman" w:cs="Times New Roman"/>
          <w:sz w:val="24"/>
        </w:rPr>
      </w:pPr>
      <w:bookmarkStart w:id="457" w:name="_Toc25649865"/>
      <w:bookmarkStart w:id="458" w:name="_Toc25650427"/>
      <w:bookmarkStart w:id="459" w:name="_Toc25650952"/>
      <w:bookmarkStart w:id="460" w:name="_Toc57634418"/>
      <w:r w:rsidRPr="00CD6590">
        <w:rPr>
          <w:rFonts w:ascii="Times New Roman" w:hAnsi="Times New Roman" w:cs="Times New Roman"/>
          <w:sz w:val="24"/>
        </w:rPr>
        <w:t>Tabel 4.70 Struktur Tabel Pribadi</w:t>
      </w:r>
      <w:bookmarkEnd w:id="453"/>
      <w:bookmarkEnd w:id="454"/>
      <w:bookmarkEnd w:id="455"/>
      <w:bookmarkEnd w:id="456"/>
      <w:bookmarkEnd w:id="457"/>
      <w:bookmarkEnd w:id="458"/>
      <w:bookmarkEnd w:id="459"/>
      <w:bookmarkEnd w:id="460"/>
    </w:p>
    <w:tbl>
      <w:tblPr>
        <w:tblStyle w:val="TableGrid"/>
        <w:tblW w:w="6835" w:type="dxa"/>
        <w:tblInd w:w="1440" w:type="dxa"/>
        <w:tblLook w:val="04A0" w:firstRow="1" w:lastRow="0" w:firstColumn="1" w:lastColumn="0" w:noHBand="0" w:noVBand="1"/>
      </w:tblPr>
      <w:tblGrid>
        <w:gridCol w:w="1723"/>
        <w:gridCol w:w="1264"/>
        <w:gridCol w:w="979"/>
        <w:gridCol w:w="2869"/>
      </w:tblGrid>
      <w:tr w:rsidR="00525C0A" w:rsidRPr="007D26D1" w:rsidTr="009004A6">
        <w:trPr>
          <w:trHeight w:val="511"/>
        </w:trPr>
        <w:tc>
          <w:tcPr>
            <w:tcW w:w="1723"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9004A6">
        <w:trPr>
          <w:trHeight w:val="511"/>
        </w:trPr>
        <w:tc>
          <w:tcPr>
            <w:tcW w:w="1723"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nci utama tabel pribadi</w:t>
            </w:r>
          </w:p>
        </w:tc>
      </w:tr>
      <w:tr w:rsidR="00525C0A" w:rsidRPr="007D26D1" w:rsidTr="009004A6">
        <w:trPr>
          <w:trHeight w:val="530"/>
        </w:trPr>
        <w:tc>
          <w:tcPr>
            <w:tcW w:w="1723"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Alamat</w:t>
            </w:r>
          </w:p>
        </w:tc>
        <w:tc>
          <w:tcPr>
            <w:tcW w:w="1264"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79"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869"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alamat pegawai</w:t>
            </w:r>
          </w:p>
        </w:tc>
      </w:tr>
      <w:tr w:rsidR="00525C0A" w:rsidRPr="007D26D1" w:rsidTr="009004A6">
        <w:trPr>
          <w:trHeight w:val="511"/>
        </w:trPr>
        <w:tc>
          <w:tcPr>
            <w:tcW w:w="1723"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pegawai</w:t>
            </w:r>
          </w:p>
        </w:tc>
        <w:tc>
          <w:tcPr>
            <w:tcW w:w="1264"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525C0A" w:rsidRPr="007D26D1" w:rsidTr="009004A6">
        <w:trPr>
          <w:trHeight w:val="511"/>
        </w:trPr>
        <w:tc>
          <w:tcPr>
            <w:tcW w:w="1723"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9004A6">
        <w:trPr>
          <w:trHeight w:val="530"/>
        </w:trPr>
        <w:tc>
          <w:tcPr>
            <w:tcW w:w="1723"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ingkat</w:t>
            </w:r>
          </w:p>
        </w:tc>
        <w:tc>
          <w:tcPr>
            <w:tcW w:w="1264"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tingkat pegawai</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525C0A" w:rsidRPr="00CD6590" w:rsidRDefault="00525C0A" w:rsidP="00525C0A">
      <w:pPr>
        <w:spacing w:after="0" w:line="360" w:lineRule="auto"/>
        <w:jc w:val="center"/>
        <w:rPr>
          <w:rFonts w:ascii="Times New Roman" w:hAnsi="Times New Roman" w:cs="Times New Roman"/>
          <w:b/>
          <w:sz w:val="24"/>
        </w:rPr>
      </w:pPr>
      <w:bookmarkStart w:id="461" w:name="_Toc12521284"/>
      <w:bookmarkStart w:id="462" w:name="_Toc12521499"/>
      <w:bookmarkStart w:id="463" w:name="_Toc12521779"/>
      <w:bookmarkStart w:id="464" w:name="_Toc12522151"/>
      <w:bookmarkStart w:id="465" w:name="_Toc25649866"/>
      <w:bookmarkStart w:id="466" w:name="_Toc25650428"/>
      <w:bookmarkStart w:id="467" w:name="_Toc25650953"/>
      <w:bookmarkStart w:id="468" w:name="_Toc57634419"/>
      <w:r w:rsidRPr="00CD6590">
        <w:rPr>
          <w:rFonts w:ascii="Times New Roman" w:hAnsi="Times New Roman" w:cs="Times New Roman"/>
          <w:b/>
          <w:sz w:val="24"/>
        </w:rPr>
        <w:t>Tabel 4.71 Struktur Tabel Daftar Hadir</w:t>
      </w:r>
      <w:bookmarkEnd w:id="461"/>
      <w:bookmarkEnd w:id="462"/>
      <w:bookmarkEnd w:id="463"/>
      <w:bookmarkEnd w:id="464"/>
      <w:bookmarkEnd w:id="465"/>
      <w:bookmarkEnd w:id="466"/>
      <w:bookmarkEnd w:id="467"/>
      <w:bookmarkEnd w:id="468"/>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9004A6">
        <w:trPr>
          <w:trHeight w:val="511"/>
        </w:trPr>
        <w:tc>
          <w:tcPr>
            <w:tcW w:w="1645"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525C0A" w:rsidRPr="007D26D1" w:rsidTr="009004A6">
        <w:trPr>
          <w:trHeight w:val="511"/>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jadwal</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Date</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waktu jadwal pegawai</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absensi pegawai ke dalam sistem</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A34ECC" w:rsidRDefault="00525C0A" w:rsidP="00525C0A">
      <w:pPr>
        <w:spacing w:after="0" w:line="360" w:lineRule="auto"/>
        <w:jc w:val="center"/>
        <w:rPr>
          <w:rFonts w:ascii="Times New Roman" w:hAnsi="Times New Roman" w:cs="Times New Roman"/>
          <w:b/>
          <w:sz w:val="24"/>
        </w:rPr>
      </w:pPr>
      <w:bookmarkStart w:id="469" w:name="_Toc12521285"/>
      <w:bookmarkStart w:id="470" w:name="_Toc12521500"/>
      <w:bookmarkStart w:id="471" w:name="_Toc12521780"/>
      <w:bookmarkStart w:id="472" w:name="_Toc12522152"/>
      <w:bookmarkStart w:id="473" w:name="_Toc25649867"/>
      <w:bookmarkStart w:id="474" w:name="_Toc25650429"/>
      <w:bookmarkStart w:id="475" w:name="_Toc25650954"/>
      <w:bookmarkStart w:id="476" w:name="_Toc57634420"/>
      <w:r w:rsidRPr="00A34ECC">
        <w:rPr>
          <w:rFonts w:ascii="Times New Roman" w:hAnsi="Times New Roman" w:cs="Times New Roman"/>
          <w:b/>
          <w:sz w:val="24"/>
        </w:rPr>
        <w:t>Tabel 4.72 Struktur Tabel Aktivitas Pegawai</w:t>
      </w:r>
      <w:bookmarkEnd w:id="469"/>
      <w:bookmarkEnd w:id="470"/>
      <w:bookmarkEnd w:id="471"/>
      <w:bookmarkEnd w:id="472"/>
      <w:bookmarkEnd w:id="473"/>
      <w:bookmarkEnd w:id="474"/>
      <w:bookmarkEnd w:id="475"/>
      <w:bookmarkEnd w:id="476"/>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9004A6">
        <w:trPr>
          <w:trHeight w:val="511"/>
        </w:trPr>
        <w:tc>
          <w:tcPr>
            <w:tcW w:w="1645"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9004A6">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absensi</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525C0A" w:rsidRPr="007D26D1" w:rsidTr="009004A6">
        <w:trPr>
          <w:trHeight w:val="511"/>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anggal</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date</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Berisi tanggal masuk pegawai</w:t>
            </w:r>
          </w:p>
        </w:tc>
      </w:tr>
      <w:tr w:rsidR="00525C0A" w:rsidRPr="007D26D1" w:rsidTr="009004A6">
        <w:trPr>
          <w:trHeight w:val="511"/>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absensi pegawai</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525C0A" w:rsidRPr="007D26D1" w:rsidTr="009004A6">
        <w:trPr>
          <w:trHeight w:val="530"/>
        </w:trPr>
        <w:tc>
          <w:tcPr>
            <w:tcW w:w="1645"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9004A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004A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pegawai</w:t>
            </w:r>
          </w:p>
        </w:tc>
      </w:tr>
    </w:tbl>
    <w:p w:rsidR="00525C0A" w:rsidRPr="00525C0A" w:rsidRDefault="00525C0A" w:rsidP="00525C0A">
      <w:pPr>
        <w:rPr>
          <w:rFonts w:ascii="Times New Roman" w:hAnsi="Times New Roman" w:cs="Times New Roman"/>
          <w:sz w:val="24"/>
        </w:rPr>
      </w:pPr>
    </w:p>
    <w:bookmarkEnd w:id="429"/>
    <w:bookmarkEnd w:id="430"/>
    <w:bookmarkEnd w:id="431"/>
    <w:bookmarkEnd w:id="432"/>
    <w:bookmarkEnd w:id="433"/>
    <w:bookmarkEnd w:id="434"/>
    <w:bookmarkEnd w:id="435"/>
    <w:bookmarkEnd w:id="436"/>
    <w:p w:rsidR="00FD59AB" w:rsidRPr="00525C0A" w:rsidRDefault="00525C0A" w:rsidP="00906039">
      <w:pPr>
        <w:pStyle w:val="Heading3"/>
        <w:numPr>
          <w:ilvl w:val="2"/>
          <w:numId w:val="51"/>
        </w:numPr>
        <w:rPr>
          <w:rFonts w:ascii="Times New Roman" w:hAnsi="Times New Roman" w:cs="Times New Roman"/>
          <w:b/>
          <w:color w:val="auto"/>
        </w:rPr>
      </w:pPr>
      <w:r>
        <w:rPr>
          <w:rFonts w:ascii="Times New Roman" w:hAnsi="Times New Roman" w:cs="Times New Roman"/>
          <w:b/>
          <w:color w:val="auto"/>
        </w:rPr>
        <w:t>Relasi Tabel</w:t>
      </w:r>
    </w:p>
    <w:p w:rsidR="00FD59AB" w:rsidRPr="007D26D1" w:rsidRDefault="00FD59AB" w:rsidP="00525C0A">
      <w:pPr>
        <w:spacing w:after="0" w:line="360" w:lineRule="auto"/>
        <w:ind w:left="1418" w:firstLine="567"/>
        <w:jc w:val="both"/>
        <w:rPr>
          <w:rFonts w:ascii="Times New Roman" w:hAnsi="Times New Roman" w:cs="Times New Roman"/>
          <w:sz w:val="24"/>
          <w:szCs w:val="24"/>
        </w:rPr>
      </w:pPr>
      <w:r w:rsidRPr="007D26D1">
        <w:rPr>
          <w:rFonts w:ascii="Times New Roman" w:hAnsi="Times New Roman" w:cs="Times New Roman"/>
          <w:sz w:val="24"/>
          <w:szCs w:val="24"/>
        </w:rPr>
        <w:t xml:space="preserve">Relasi dari tabel basis data yang terbentuk untuk pembuatan Sistem Informasi Proses Penugasan Pegawai Kewirausahaan Pada Kantor Balai Latihan Kerja Kudus dapat </w:t>
      </w:r>
      <w:r w:rsidR="00525C0A">
        <w:rPr>
          <w:rFonts w:ascii="Times New Roman" w:hAnsi="Times New Roman" w:cs="Times New Roman"/>
          <w:sz w:val="24"/>
          <w:szCs w:val="24"/>
        </w:rPr>
        <w:t>dilihat pada gambar berikut in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3E88DC8" wp14:editId="2B940521">
            <wp:extent cx="5543550" cy="2514600"/>
            <wp:effectExtent l="0" t="0" r="0" b="0"/>
            <wp:docPr id="3159"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43550" cy="2514600"/>
                    </a:xfrm>
                    <a:prstGeom prst="rect">
                      <a:avLst/>
                    </a:prstGeom>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4"/>
        </w:rPr>
      </w:pPr>
      <w:bookmarkStart w:id="477" w:name="_Toc12521287"/>
      <w:bookmarkStart w:id="478" w:name="_Toc12521502"/>
      <w:bookmarkStart w:id="479" w:name="_Toc12521782"/>
      <w:bookmarkStart w:id="480" w:name="_Toc12522154"/>
      <w:bookmarkStart w:id="481" w:name="_Toc25649869"/>
      <w:bookmarkStart w:id="482" w:name="_Toc25650431"/>
      <w:bookmarkStart w:id="483" w:name="_Toc25650956"/>
      <w:bookmarkStart w:id="484" w:name="_Toc57634421"/>
      <w:r w:rsidRPr="00A34ECC">
        <w:rPr>
          <w:rFonts w:ascii="Times New Roman" w:hAnsi="Times New Roman" w:cs="Times New Roman"/>
          <w:b/>
          <w:sz w:val="24"/>
        </w:rPr>
        <w:t xml:space="preserve">Gambar 4.73 Relasi </w:t>
      </w:r>
      <w:bookmarkEnd w:id="477"/>
      <w:bookmarkEnd w:id="478"/>
      <w:bookmarkEnd w:id="479"/>
      <w:bookmarkEnd w:id="480"/>
      <w:bookmarkEnd w:id="481"/>
      <w:bookmarkEnd w:id="482"/>
      <w:bookmarkEnd w:id="483"/>
      <w:r w:rsidRPr="00A34ECC">
        <w:rPr>
          <w:rFonts w:ascii="Times New Roman" w:hAnsi="Times New Roman" w:cs="Times New Roman"/>
          <w:b/>
          <w:sz w:val="24"/>
        </w:rPr>
        <w:t>Proses Penugasan Pegawai</w:t>
      </w:r>
      <w:bookmarkEnd w:id="484"/>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1"/>
          <w:numId w:val="51"/>
        </w:numPr>
        <w:spacing w:after="0" w:line="360" w:lineRule="auto"/>
        <w:outlineLvl w:val="1"/>
        <w:rPr>
          <w:rFonts w:ascii="Times New Roman" w:hAnsi="Times New Roman" w:cs="Times New Roman"/>
          <w:b/>
          <w:sz w:val="24"/>
          <w:szCs w:val="24"/>
        </w:rPr>
      </w:pPr>
      <w:bookmarkStart w:id="485" w:name="_Toc12521288"/>
      <w:bookmarkStart w:id="486" w:name="_Toc12521503"/>
      <w:bookmarkStart w:id="487" w:name="_Toc12521783"/>
      <w:bookmarkStart w:id="488" w:name="_Toc12522155"/>
      <w:bookmarkStart w:id="489" w:name="_Toc19892056"/>
      <w:bookmarkStart w:id="490" w:name="_Toc25649870"/>
      <w:bookmarkStart w:id="491" w:name="_Toc25650432"/>
      <w:bookmarkStart w:id="492" w:name="_Toc25650957"/>
      <w:bookmarkStart w:id="493" w:name="_Toc25651223"/>
      <w:bookmarkStart w:id="494" w:name="_Toc57634422"/>
      <w:r w:rsidRPr="007D26D1">
        <w:rPr>
          <w:rFonts w:ascii="Times New Roman" w:hAnsi="Times New Roman" w:cs="Times New Roman"/>
          <w:b/>
          <w:sz w:val="24"/>
          <w:szCs w:val="24"/>
        </w:rPr>
        <w:t>Peracanan Desain Interface</w:t>
      </w:r>
      <w:bookmarkEnd w:id="485"/>
      <w:bookmarkEnd w:id="486"/>
      <w:bookmarkEnd w:id="487"/>
      <w:bookmarkEnd w:id="488"/>
      <w:bookmarkEnd w:id="489"/>
      <w:bookmarkEnd w:id="490"/>
      <w:bookmarkEnd w:id="491"/>
      <w:bookmarkEnd w:id="492"/>
      <w:bookmarkEnd w:id="493"/>
      <w:bookmarkEnd w:id="494"/>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dibawah ini merupakan perancangan desain input output interface dari sistem Proses Penugasan Pegawaiyang akan dibua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rPr>
      </w:pPr>
      <w:r w:rsidRPr="007D26D1">
        <w:rPr>
          <w:rFonts w:ascii="Times New Roman" w:hAnsi="Times New Roman" w:cs="Times New Roman"/>
          <w:sz w:val="24"/>
        </w:rPr>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 :</w:t>
      </w:r>
    </w:p>
    <w:p w:rsidR="00FD59AB" w:rsidRPr="007D26D1" w:rsidRDefault="00FD59AB" w:rsidP="004A6E86">
      <w:pPr>
        <w:pStyle w:val="ListParagraph"/>
        <w:spacing w:after="0" w:line="360" w:lineRule="auto"/>
        <w:ind w:left="1080" w:firstLine="360"/>
        <w:rPr>
          <w:rFonts w:ascii="Times New Roman" w:hAnsi="Times New Roman" w:cs="Times New Roman"/>
        </w:rPr>
      </w:pPr>
      <w:r w:rsidRPr="007D26D1">
        <w:rPr>
          <w:rFonts w:ascii="Times New Roman" w:hAnsi="Times New Roman" w:cs="Times New Roman"/>
          <w:noProof/>
        </w:rPr>
        <w:drawing>
          <wp:inline distT="0" distB="0" distL="0" distR="0" wp14:anchorId="689583CD" wp14:editId="4AEE2DE2">
            <wp:extent cx="4914228" cy="2769577"/>
            <wp:effectExtent l="0" t="0" r="127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56848" cy="2793597"/>
                    </a:xfrm>
                    <a:prstGeom prst="rect">
                      <a:avLst/>
                    </a:prstGeom>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0"/>
        </w:rPr>
      </w:pPr>
      <w:bookmarkStart w:id="495" w:name="_Toc527613820"/>
      <w:bookmarkStart w:id="496" w:name="_Toc530952547"/>
      <w:bookmarkStart w:id="497" w:name="_Toc533590334"/>
      <w:bookmarkStart w:id="498" w:name="_Toc12521289"/>
      <w:bookmarkStart w:id="499" w:name="_Toc12521504"/>
      <w:bookmarkStart w:id="500" w:name="_Toc12521784"/>
      <w:bookmarkStart w:id="501" w:name="_Toc12522156"/>
      <w:bookmarkStart w:id="502" w:name="_Toc25649871"/>
      <w:bookmarkStart w:id="503" w:name="_Toc25650433"/>
      <w:bookmarkStart w:id="504" w:name="_Toc25650958"/>
      <w:bookmarkStart w:id="505" w:name="_Toc57634423"/>
      <w:r w:rsidRPr="00A34ECC">
        <w:rPr>
          <w:rFonts w:ascii="Times New Roman" w:hAnsi="Times New Roman" w:cs="Times New Roman"/>
          <w:b/>
          <w:sz w:val="20"/>
        </w:rPr>
        <w:t xml:space="preserve">Gambar 4.74 </w:t>
      </w:r>
      <w:r w:rsidRPr="00A34ECC">
        <w:rPr>
          <w:rFonts w:ascii="Times New Roman" w:hAnsi="Times New Roman" w:cs="Times New Roman"/>
          <w:b/>
          <w:sz w:val="20"/>
          <w:lang w:val="id-ID"/>
        </w:rPr>
        <w:t xml:space="preserve">Desain Halaman Utama </w:t>
      </w:r>
      <w:bookmarkEnd w:id="495"/>
      <w:r w:rsidRPr="00A34ECC">
        <w:rPr>
          <w:rFonts w:ascii="Times New Roman" w:hAnsi="Times New Roman" w:cs="Times New Roman"/>
          <w:b/>
          <w:sz w:val="20"/>
        </w:rPr>
        <w:t xml:space="preserve">Login </w:t>
      </w:r>
      <w:bookmarkEnd w:id="496"/>
      <w:bookmarkEnd w:id="497"/>
      <w:r w:rsidRPr="00A34ECC">
        <w:rPr>
          <w:rFonts w:ascii="Times New Roman" w:hAnsi="Times New Roman" w:cs="Times New Roman"/>
          <w:b/>
          <w:sz w:val="20"/>
        </w:rPr>
        <w:t>Sistem</w:t>
      </w:r>
      <w:bookmarkEnd w:id="498"/>
      <w:bookmarkEnd w:id="499"/>
      <w:bookmarkEnd w:id="500"/>
      <w:bookmarkEnd w:id="501"/>
      <w:bookmarkEnd w:id="502"/>
      <w:bookmarkEnd w:id="503"/>
      <w:bookmarkEnd w:id="504"/>
      <w:bookmarkEnd w:id="505"/>
    </w:p>
    <w:p w:rsidR="00FD59AB" w:rsidRPr="007D26D1" w:rsidRDefault="00FD59AB" w:rsidP="004A6E86">
      <w:pPr>
        <w:pStyle w:val="ListParagraph"/>
        <w:spacing w:after="0" w:line="360" w:lineRule="auto"/>
        <w:ind w:left="1080" w:firstLine="360"/>
        <w:rPr>
          <w:rFonts w:ascii="Times New Roman" w:hAnsi="Times New Roman" w:cs="Times New Roman"/>
        </w:rPr>
      </w:pP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adalah tampilan halaman utama Pegawai sekre yang dapat dilihat pada gambar 4.75 :</w:t>
      </w:r>
    </w:p>
    <w:p w:rsidR="00FD59AB" w:rsidRPr="007D26D1" w:rsidRDefault="00FD59AB" w:rsidP="004A6E86">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E630BD9" wp14:editId="28CA4805">
            <wp:extent cx="5151120" cy="2895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51120" cy="2895600"/>
                    </a:xfrm>
                    <a:prstGeom prst="rect">
                      <a:avLst/>
                    </a:prstGeom>
                  </pic:spPr>
                </pic:pic>
              </a:graphicData>
            </a:graphic>
          </wp:inline>
        </w:drawing>
      </w:r>
    </w:p>
    <w:p w:rsidR="00FD59AB" w:rsidRPr="007D26D1" w:rsidRDefault="00FD59AB" w:rsidP="004A6E86">
      <w:pPr>
        <w:pStyle w:val="ListParagraph"/>
        <w:spacing w:after="0" w:line="360" w:lineRule="auto"/>
        <w:ind w:left="1080" w:firstLine="360"/>
        <w:jc w:val="center"/>
        <w:rPr>
          <w:rFonts w:ascii="Times New Roman" w:hAnsi="Times New Roman" w:cs="Times New Roman"/>
        </w:rPr>
      </w:pPr>
    </w:p>
    <w:p w:rsidR="00FD59AB" w:rsidRPr="004A6E86" w:rsidRDefault="00FD59AB" w:rsidP="004A6E86">
      <w:pPr>
        <w:spacing w:after="0" w:line="360" w:lineRule="auto"/>
        <w:jc w:val="center"/>
        <w:rPr>
          <w:rFonts w:ascii="Times New Roman" w:hAnsi="Times New Roman" w:cs="Times New Roman"/>
          <w:b/>
          <w:sz w:val="24"/>
        </w:rPr>
      </w:pPr>
      <w:bookmarkStart w:id="506" w:name="_Toc12521290"/>
      <w:bookmarkStart w:id="507" w:name="_Toc12521505"/>
      <w:bookmarkStart w:id="508" w:name="_Toc12521785"/>
      <w:bookmarkStart w:id="509" w:name="_Toc12522157"/>
      <w:bookmarkStart w:id="510" w:name="_Toc25649872"/>
      <w:bookmarkStart w:id="511" w:name="_Toc25650434"/>
      <w:bookmarkStart w:id="512" w:name="_Toc25650959"/>
      <w:bookmarkStart w:id="513" w:name="_Toc57634424"/>
      <w:r w:rsidRPr="004A6E86">
        <w:rPr>
          <w:rFonts w:ascii="Times New Roman" w:hAnsi="Times New Roman" w:cs="Times New Roman"/>
          <w:b/>
          <w:sz w:val="24"/>
        </w:rPr>
        <w:t xml:space="preserve">Gambar 4.75 </w:t>
      </w:r>
      <w:r w:rsidRPr="004A6E86">
        <w:rPr>
          <w:rFonts w:ascii="Times New Roman" w:hAnsi="Times New Roman" w:cs="Times New Roman"/>
          <w:b/>
          <w:sz w:val="24"/>
          <w:lang w:val="id-ID"/>
        </w:rPr>
        <w:t xml:space="preserve">Desain Halaman Utama </w:t>
      </w:r>
      <w:bookmarkEnd w:id="506"/>
      <w:bookmarkEnd w:id="507"/>
      <w:bookmarkEnd w:id="508"/>
      <w:bookmarkEnd w:id="509"/>
      <w:bookmarkEnd w:id="510"/>
      <w:bookmarkEnd w:id="511"/>
      <w:bookmarkEnd w:id="512"/>
      <w:r w:rsidRPr="004A6E86">
        <w:rPr>
          <w:rFonts w:ascii="Times New Roman" w:hAnsi="Times New Roman" w:cs="Times New Roman"/>
          <w:b/>
          <w:sz w:val="24"/>
        </w:rPr>
        <w:t>Pegawai sekre</w:t>
      </w:r>
      <w:bookmarkEnd w:id="513"/>
    </w:p>
    <w:p w:rsidR="00FD59AB" w:rsidRPr="007D26D1" w:rsidRDefault="00FD59AB" w:rsidP="00906039">
      <w:pPr>
        <w:pStyle w:val="ListParagraph"/>
        <w:numPr>
          <w:ilvl w:val="0"/>
          <w:numId w:val="56"/>
        </w:numPr>
        <w:spacing w:after="0" w:line="360" w:lineRule="auto"/>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tertugas yang dapat dilihat pada gambar 4.76 :</w:t>
      </w:r>
    </w:p>
    <w:p w:rsidR="00FD59AB" w:rsidRPr="007D26D1" w:rsidRDefault="00FD59AB" w:rsidP="004A6E86">
      <w:pPr>
        <w:spacing w:after="0" w:line="360" w:lineRule="auto"/>
        <w:ind w:left="720" w:firstLine="720"/>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7339A687" wp14:editId="05B68A86">
            <wp:extent cx="4979670" cy="3223895"/>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79670" cy="322389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14" w:name="_Toc12521291"/>
      <w:bookmarkStart w:id="515" w:name="_Toc12521506"/>
      <w:bookmarkStart w:id="516" w:name="_Toc12521786"/>
      <w:bookmarkStart w:id="517" w:name="_Toc12522158"/>
      <w:bookmarkStart w:id="518" w:name="_Toc25649873"/>
      <w:bookmarkStart w:id="519" w:name="_Toc25650435"/>
      <w:bookmarkStart w:id="520" w:name="_Toc25650960"/>
      <w:bookmarkStart w:id="521" w:name="_Toc57634425"/>
      <w:r w:rsidRPr="004A6E86">
        <w:rPr>
          <w:rFonts w:ascii="Times New Roman" w:hAnsi="Times New Roman" w:cs="Times New Roman"/>
          <w:b/>
          <w:sz w:val="24"/>
        </w:rPr>
        <w:t xml:space="preserve">Gambar 4.76 </w:t>
      </w:r>
      <w:r w:rsidRPr="004A6E86">
        <w:rPr>
          <w:rFonts w:ascii="Times New Roman" w:hAnsi="Times New Roman" w:cs="Times New Roman"/>
          <w:b/>
          <w:sz w:val="24"/>
          <w:lang w:val="id-ID"/>
        </w:rPr>
        <w:t xml:space="preserve">Desain Halaman Utama </w:t>
      </w:r>
      <w:bookmarkEnd w:id="514"/>
      <w:bookmarkEnd w:id="515"/>
      <w:bookmarkEnd w:id="516"/>
      <w:bookmarkEnd w:id="517"/>
      <w:bookmarkEnd w:id="518"/>
      <w:bookmarkEnd w:id="519"/>
      <w:bookmarkEnd w:id="520"/>
      <w:r w:rsidRPr="004A6E86">
        <w:rPr>
          <w:rFonts w:ascii="Times New Roman" w:hAnsi="Times New Roman" w:cs="Times New Roman"/>
          <w:b/>
          <w:sz w:val="24"/>
        </w:rPr>
        <w:t>Pegawai tertugas</w:t>
      </w:r>
      <w:bookmarkEnd w:id="521"/>
    </w:p>
    <w:p w:rsidR="00FD59AB" w:rsidRPr="007D26D1" w:rsidRDefault="00FD59AB" w:rsidP="004A6E86">
      <w:pPr>
        <w:pStyle w:val="ListParagraph"/>
        <w:spacing w:after="0" w:line="360" w:lineRule="auto"/>
        <w:ind w:left="1080" w:firstLine="360"/>
        <w:jc w:val="center"/>
        <w:rPr>
          <w:rFonts w:ascii="Times New Roman" w:hAnsi="Times New Roman" w:cs="Times New Roman"/>
          <w:b/>
          <w:sz w:val="24"/>
        </w:rPr>
      </w:pPr>
    </w:p>
    <w:p w:rsidR="00FD59AB" w:rsidRPr="007D26D1" w:rsidRDefault="00FD59AB" w:rsidP="00906039">
      <w:pPr>
        <w:pStyle w:val="ListParagraph"/>
        <w:numPr>
          <w:ilvl w:val="0"/>
          <w:numId w:val="56"/>
        </w:numPr>
        <w:spacing w:after="0" w:line="360" w:lineRule="auto"/>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Kadin yang dapat dilihat pada gambar 4.77 :</w:t>
      </w: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46ECE55C" wp14:editId="0927DA7C">
            <wp:extent cx="5124450" cy="3223895"/>
            <wp:effectExtent l="0" t="0" r="0" b="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24450" cy="322389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22" w:name="_Toc12521292"/>
      <w:bookmarkStart w:id="523" w:name="_Toc12521507"/>
      <w:bookmarkStart w:id="524" w:name="_Toc12521787"/>
      <w:bookmarkStart w:id="525" w:name="_Toc12522159"/>
      <w:bookmarkStart w:id="526" w:name="_Toc25649874"/>
      <w:bookmarkStart w:id="527" w:name="_Toc25650436"/>
      <w:bookmarkStart w:id="528" w:name="_Toc25650961"/>
      <w:bookmarkStart w:id="529" w:name="_Toc57634426"/>
      <w:r w:rsidRPr="004A6E86">
        <w:rPr>
          <w:rFonts w:ascii="Times New Roman" w:hAnsi="Times New Roman" w:cs="Times New Roman"/>
          <w:b/>
          <w:sz w:val="24"/>
        </w:rPr>
        <w:t xml:space="preserve">Gambar 4.77 </w:t>
      </w:r>
      <w:r w:rsidRPr="004A6E86">
        <w:rPr>
          <w:rFonts w:ascii="Times New Roman" w:hAnsi="Times New Roman" w:cs="Times New Roman"/>
          <w:b/>
          <w:sz w:val="24"/>
          <w:lang w:val="id-ID"/>
        </w:rPr>
        <w:t xml:space="preserve">Desain Halaman Utama </w:t>
      </w:r>
      <w:r w:rsidRPr="004A6E86">
        <w:rPr>
          <w:rFonts w:ascii="Times New Roman" w:hAnsi="Times New Roman" w:cs="Times New Roman"/>
          <w:b/>
          <w:sz w:val="24"/>
        </w:rPr>
        <w:t>Cama</w:t>
      </w:r>
      <w:bookmarkEnd w:id="522"/>
      <w:bookmarkEnd w:id="523"/>
      <w:bookmarkEnd w:id="524"/>
      <w:bookmarkEnd w:id="525"/>
      <w:bookmarkEnd w:id="526"/>
      <w:bookmarkEnd w:id="527"/>
      <w:bookmarkEnd w:id="528"/>
      <w:r w:rsidRPr="004A6E86">
        <w:rPr>
          <w:rFonts w:ascii="Times New Roman" w:hAnsi="Times New Roman" w:cs="Times New Roman"/>
          <w:b/>
          <w:sz w:val="24"/>
        </w:rPr>
        <w:t>t</w:t>
      </w:r>
      <w:bookmarkEnd w:id="529"/>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Input</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User</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D30192" w:rsidRPr="007D26D1" w:rsidRDefault="00D30192" w:rsidP="004A6E86">
      <w:pPr>
        <w:pStyle w:val="ListParagraph"/>
        <w:spacing w:after="0" w:line="360" w:lineRule="auto"/>
        <w:ind w:left="1080" w:firstLine="360"/>
        <w:rPr>
          <w:rFonts w:ascii="Times New Roman" w:hAnsi="Times New Roman" w:cs="Times New Roman"/>
          <w:sz w:val="24"/>
          <w:lang w:val="en-ID"/>
        </w:rPr>
      </w:pPr>
    </w:p>
    <w:p w:rsidR="00D30192" w:rsidRPr="007D26D1" w:rsidRDefault="00D30192" w:rsidP="004A6E86">
      <w:pPr>
        <w:pStyle w:val="ListParagraph"/>
        <w:spacing w:after="0" w:line="360" w:lineRule="auto"/>
        <w:ind w:left="1080" w:firstLine="360"/>
        <w:rPr>
          <w:rFonts w:ascii="Times New Roman" w:hAnsi="Times New Roman" w:cs="Times New Roman"/>
          <w:sz w:val="24"/>
          <w:lang w:val="en-ID"/>
        </w:rPr>
      </w:pPr>
    </w:p>
    <w:p w:rsidR="00D30192" w:rsidRPr="007D26D1" w:rsidRDefault="00D30192" w:rsidP="004A6E86">
      <w:pPr>
        <w:pStyle w:val="ListParagraph"/>
        <w:spacing w:after="0" w:line="360" w:lineRule="auto"/>
        <w:ind w:left="1080" w:firstLine="360"/>
        <w:rPr>
          <w:rFonts w:ascii="Times New Roman" w:hAnsi="Times New Roman" w:cs="Times New Roman"/>
          <w:sz w:val="24"/>
          <w:lang w:val="en-ID"/>
        </w:rPr>
      </w:pPr>
    </w:p>
    <w:p w:rsidR="00D30192" w:rsidRPr="007D26D1" w:rsidRDefault="00D30192" w:rsidP="004A6E86">
      <w:pPr>
        <w:pStyle w:val="ListParagraph"/>
        <w:spacing w:after="0" w:line="360" w:lineRule="auto"/>
        <w:ind w:left="1080" w:firstLine="360"/>
        <w:rPr>
          <w:rFonts w:ascii="Times New Roman" w:hAnsi="Times New Roman" w:cs="Times New Roman"/>
          <w:sz w:val="24"/>
          <w:lang w:val="en-ID"/>
        </w:rPr>
      </w:pP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lastRenderedPageBreak/>
        <w:drawing>
          <wp:inline distT="0" distB="0" distL="0" distR="0" wp14:anchorId="58F57547" wp14:editId="5BA10167">
            <wp:extent cx="4789170" cy="3019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8917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0" w:name="_Toc12521294"/>
      <w:bookmarkStart w:id="531" w:name="_Toc12521509"/>
      <w:bookmarkStart w:id="532" w:name="_Toc12521789"/>
      <w:bookmarkStart w:id="533" w:name="_Toc12522161"/>
      <w:bookmarkStart w:id="534" w:name="_Toc25649876"/>
      <w:bookmarkStart w:id="535" w:name="_Toc25650438"/>
      <w:bookmarkStart w:id="536" w:name="_Toc25650963"/>
      <w:bookmarkStart w:id="537" w:name="_Toc57634427"/>
      <w:r w:rsidRPr="004A6E86">
        <w:rPr>
          <w:rFonts w:ascii="Times New Roman" w:hAnsi="Times New Roman" w:cs="Times New Roman"/>
          <w:b/>
          <w:sz w:val="24"/>
        </w:rPr>
        <w:t xml:space="preserve">Gambar 4.7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User</w:t>
      </w:r>
      <w:bookmarkEnd w:id="530"/>
      <w:bookmarkEnd w:id="531"/>
      <w:bookmarkEnd w:id="532"/>
      <w:bookmarkEnd w:id="533"/>
      <w:bookmarkEnd w:id="534"/>
      <w:bookmarkEnd w:id="535"/>
      <w:bookmarkEnd w:id="536"/>
      <w:bookmarkEnd w:id="537"/>
    </w:p>
    <w:p w:rsidR="00FD59AB" w:rsidRPr="007D26D1" w:rsidRDefault="00FD59AB" w:rsidP="004A6E86">
      <w:pPr>
        <w:pStyle w:val="ListParagraph"/>
        <w:spacing w:after="0" w:line="360" w:lineRule="auto"/>
        <w:ind w:firstLine="360"/>
        <w:jc w:val="center"/>
        <w:rPr>
          <w:rFonts w:ascii="Times New Roman" w:hAnsi="Times New Roman" w:cs="Times New Roman"/>
          <w:b/>
          <w:sz w:val="24"/>
        </w:rPr>
      </w:pP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pegawa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noProof/>
        </w:rPr>
        <w:drawing>
          <wp:inline distT="0" distB="0" distL="0" distR="0" wp14:anchorId="4ABFB9BD" wp14:editId="38456206">
            <wp:extent cx="5151120" cy="2847975"/>
            <wp:effectExtent l="0" t="0" r="0" b="9525"/>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51120" cy="284797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8" w:name="_Toc12521295"/>
      <w:bookmarkStart w:id="539" w:name="_Toc12521510"/>
      <w:bookmarkStart w:id="540" w:name="_Toc12521790"/>
      <w:bookmarkStart w:id="541" w:name="_Toc12522162"/>
      <w:bookmarkStart w:id="542" w:name="_Toc25649877"/>
      <w:bookmarkStart w:id="543" w:name="_Toc25650439"/>
      <w:bookmarkStart w:id="544" w:name="_Toc25650964"/>
      <w:bookmarkStart w:id="545" w:name="_Toc57634428"/>
      <w:r w:rsidRPr="004A6E86">
        <w:rPr>
          <w:rFonts w:ascii="Times New Roman" w:hAnsi="Times New Roman" w:cs="Times New Roman"/>
          <w:b/>
          <w:sz w:val="24"/>
        </w:rPr>
        <w:t xml:space="preserve">Gambar 4.79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8"/>
      <w:bookmarkEnd w:id="539"/>
      <w:bookmarkEnd w:id="540"/>
      <w:bookmarkEnd w:id="541"/>
      <w:bookmarkEnd w:id="542"/>
      <w:bookmarkEnd w:id="543"/>
      <w:bookmarkEnd w:id="544"/>
      <w:r w:rsidRPr="004A6E86">
        <w:rPr>
          <w:rFonts w:ascii="Times New Roman" w:hAnsi="Times New Roman" w:cs="Times New Roman"/>
          <w:b/>
          <w:sz w:val="24"/>
        </w:rPr>
        <w:t>Data Pegawai</w:t>
      </w:r>
      <w:bookmarkEnd w:id="545"/>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lastRenderedPageBreak/>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CE5C44" wp14:editId="7FB67F9B">
            <wp:extent cx="4979670" cy="2886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79670" cy="288607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46" w:name="_Toc12521296"/>
      <w:bookmarkStart w:id="547" w:name="_Toc12521511"/>
      <w:bookmarkStart w:id="548" w:name="_Toc12521791"/>
      <w:bookmarkStart w:id="549" w:name="_Toc12522163"/>
      <w:bookmarkStart w:id="550" w:name="_Toc25649878"/>
      <w:bookmarkStart w:id="551" w:name="_Toc25650440"/>
      <w:bookmarkStart w:id="552" w:name="_Toc25650965"/>
      <w:bookmarkStart w:id="553" w:name="_Toc57634429"/>
      <w:r w:rsidRPr="004A6E86">
        <w:rPr>
          <w:rFonts w:ascii="Times New Roman" w:hAnsi="Times New Roman" w:cs="Times New Roman"/>
          <w:b/>
          <w:sz w:val="24"/>
        </w:rPr>
        <w:t xml:space="preserve">Gambar 4.80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46"/>
      <w:bookmarkEnd w:id="547"/>
      <w:bookmarkEnd w:id="548"/>
      <w:bookmarkEnd w:id="549"/>
      <w:bookmarkEnd w:id="550"/>
      <w:bookmarkEnd w:id="551"/>
      <w:bookmarkEnd w:id="552"/>
      <w:r w:rsidRPr="004A6E86">
        <w:rPr>
          <w:rFonts w:ascii="Times New Roman" w:hAnsi="Times New Roman" w:cs="Times New Roman"/>
          <w:b/>
          <w:sz w:val="24"/>
        </w:rPr>
        <w:t>Data Surat Penugasan</w:t>
      </w:r>
      <w:bookmarkEnd w:id="553"/>
    </w:p>
    <w:p w:rsidR="00FD59AB" w:rsidRPr="007D26D1" w:rsidRDefault="00FD59AB" w:rsidP="004A6E86">
      <w:pPr>
        <w:pStyle w:val="ListParagraph"/>
        <w:spacing w:after="0" w:line="360" w:lineRule="auto"/>
        <w:ind w:left="1080" w:firstLine="360"/>
        <w:jc w:val="center"/>
        <w:rPr>
          <w:rFonts w:ascii="Times New Roman" w:hAnsi="Times New Roman" w:cs="Times New Roman"/>
          <w:b/>
          <w:sz w:val="24"/>
        </w:rPr>
      </w:pPr>
    </w:p>
    <w:p w:rsidR="00FD59AB" w:rsidRPr="007D26D1" w:rsidRDefault="00FD59AB" w:rsidP="00906039">
      <w:pPr>
        <w:pStyle w:val="ListParagraph"/>
        <w:numPr>
          <w:ilvl w:val="0"/>
          <w:numId w:val="57"/>
        </w:numPr>
        <w:spacing w:after="0" w:line="360" w:lineRule="auto"/>
        <w:rPr>
          <w:rFonts w:ascii="Times New Roman" w:hAnsi="Times New Roman" w:cs="Times New Roman"/>
          <w:b/>
          <w:sz w:val="24"/>
          <w:lang w:val="en-ID"/>
        </w:rPr>
      </w:pPr>
      <w:r w:rsidRPr="007D26D1">
        <w:rPr>
          <w:rFonts w:ascii="Times New Roman" w:hAnsi="Times New Roman" w:cs="Times New Roman"/>
          <w:b/>
          <w:sz w:val="24"/>
          <w:lang w:val="en-ID"/>
        </w:rPr>
        <w:t>Desain Input Data Pegawai tertugas</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Berikut ini adalah halaman form i</w:t>
      </w:r>
      <w:r w:rsidRPr="007D26D1">
        <w:rPr>
          <w:rFonts w:ascii="Times New Roman" w:hAnsi="Times New Roman" w:cs="Times New Roman"/>
          <w:sz w:val="24"/>
        </w:rPr>
        <w:t xml:space="preserve">nput data pegawai tertugas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1 :</w:t>
      </w:r>
    </w:p>
    <w:p w:rsidR="00FD59AB" w:rsidRPr="007D26D1" w:rsidRDefault="00FD59AB" w:rsidP="004A6E86">
      <w:pPr>
        <w:pStyle w:val="ListParagraph"/>
        <w:spacing w:after="0" w:line="360" w:lineRule="auto"/>
        <w:ind w:left="1080"/>
        <w:jc w:val="center"/>
        <w:rPr>
          <w:rFonts w:ascii="Times New Roman" w:hAnsi="Times New Roman" w:cs="Times New Roman"/>
          <w:b/>
          <w:sz w:val="24"/>
          <w:lang w:val="en-ID"/>
        </w:rPr>
      </w:pPr>
      <w:r w:rsidRPr="007D26D1">
        <w:rPr>
          <w:rFonts w:ascii="Times New Roman" w:hAnsi="Times New Roman" w:cs="Times New Roman"/>
          <w:b/>
          <w:noProof/>
          <w:sz w:val="24"/>
        </w:rPr>
        <w:drawing>
          <wp:inline distT="0" distB="0" distL="0" distR="0" wp14:anchorId="174A5486" wp14:editId="19994BDC">
            <wp:extent cx="5227320" cy="2933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27320" cy="29337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54" w:name="_Toc12521297"/>
      <w:bookmarkStart w:id="555" w:name="_Toc12521512"/>
      <w:bookmarkStart w:id="556" w:name="_Toc12521792"/>
      <w:bookmarkStart w:id="557" w:name="_Toc12522164"/>
      <w:bookmarkStart w:id="558" w:name="_Toc25649879"/>
      <w:bookmarkStart w:id="559" w:name="_Toc25650441"/>
      <w:bookmarkStart w:id="560" w:name="_Toc25650966"/>
      <w:bookmarkStart w:id="561" w:name="_Toc57634430"/>
      <w:r w:rsidRPr="004A6E86">
        <w:rPr>
          <w:rFonts w:ascii="Times New Roman" w:hAnsi="Times New Roman" w:cs="Times New Roman"/>
          <w:b/>
          <w:sz w:val="24"/>
        </w:rPr>
        <w:t xml:space="preserve">Gambar 4.81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54"/>
      <w:bookmarkEnd w:id="555"/>
      <w:bookmarkEnd w:id="556"/>
      <w:bookmarkEnd w:id="557"/>
      <w:bookmarkEnd w:id="558"/>
      <w:bookmarkEnd w:id="559"/>
      <w:bookmarkEnd w:id="560"/>
      <w:r w:rsidRPr="004A6E86">
        <w:rPr>
          <w:rFonts w:ascii="Times New Roman" w:hAnsi="Times New Roman" w:cs="Times New Roman"/>
          <w:b/>
          <w:sz w:val="24"/>
        </w:rPr>
        <w:t>Data Pegawai Tertugas</w:t>
      </w:r>
      <w:bookmarkEnd w:id="561"/>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ACC Surat</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lastRenderedPageBreak/>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4A6E86">
      <w:pPr>
        <w:spacing w:after="0" w:line="360" w:lineRule="auto"/>
        <w:jc w:val="center"/>
        <w:rPr>
          <w:rFonts w:ascii="Times New Roman" w:hAnsi="Times New Roman" w:cs="Times New Roman"/>
          <w:sz w:val="24"/>
          <w:lang w:val="en-ID"/>
        </w:rPr>
      </w:pPr>
      <w:r w:rsidRPr="007D26D1">
        <w:rPr>
          <w:rFonts w:ascii="Times New Roman" w:hAnsi="Times New Roman" w:cs="Times New Roman"/>
          <w:noProof/>
        </w:rPr>
        <w:drawing>
          <wp:inline distT="0" distB="0" distL="0" distR="0" wp14:anchorId="28FFECB9" wp14:editId="7D2938B7">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8295" cy="27908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62" w:name="_Toc12521298"/>
      <w:bookmarkStart w:id="563" w:name="_Toc12521513"/>
      <w:bookmarkStart w:id="564" w:name="_Toc12521793"/>
      <w:bookmarkStart w:id="565" w:name="_Toc12522165"/>
      <w:bookmarkStart w:id="566" w:name="_Toc25649880"/>
      <w:bookmarkStart w:id="567" w:name="_Toc25650442"/>
      <w:bookmarkStart w:id="568" w:name="_Toc25650967"/>
      <w:bookmarkStart w:id="569" w:name="_Toc57634431"/>
      <w:r w:rsidRPr="004A6E86">
        <w:rPr>
          <w:rFonts w:ascii="Times New Roman" w:hAnsi="Times New Roman" w:cs="Times New Roman"/>
          <w:b/>
          <w:sz w:val="24"/>
        </w:rPr>
        <w:t xml:space="preserve">Gambar 4.82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62"/>
      <w:bookmarkEnd w:id="563"/>
      <w:bookmarkEnd w:id="564"/>
      <w:bookmarkEnd w:id="565"/>
      <w:bookmarkEnd w:id="566"/>
      <w:bookmarkEnd w:id="567"/>
      <w:bookmarkEnd w:id="568"/>
      <w:r w:rsidRPr="004A6E86">
        <w:rPr>
          <w:rFonts w:ascii="Times New Roman" w:hAnsi="Times New Roman" w:cs="Times New Roman"/>
          <w:b/>
          <w:sz w:val="24"/>
        </w:rPr>
        <w:t>Acc Surat Penugasan</w:t>
      </w:r>
      <w:bookmarkEnd w:id="569"/>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4A6E86">
      <w:pPr>
        <w:pStyle w:val="ListParagraph"/>
        <w:spacing w:after="0" w:line="360" w:lineRule="auto"/>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171B792" wp14:editId="729C35E0">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27270" cy="27051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70" w:name="_Toc12521299"/>
      <w:bookmarkStart w:id="571" w:name="_Toc12521514"/>
      <w:bookmarkStart w:id="572" w:name="_Toc12521794"/>
      <w:bookmarkStart w:id="573" w:name="_Toc12522166"/>
      <w:bookmarkStart w:id="574" w:name="_Toc25649881"/>
      <w:bookmarkStart w:id="575" w:name="_Toc25650443"/>
      <w:bookmarkStart w:id="576" w:name="_Toc25650968"/>
      <w:bookmarkStart w:id="577" w:name="_Toc57634432"/>
      <w:r w:rsidRPr="004A6E86">
        <w:rPr>
          <w:rFonts w:ascii="Times New Roman" w:hAnsi="Times New Roman" w:cs="Times New Roman"/>
          <w:b/>
          <w:sz w:val="24"/>
        </w:rPr>
        <w:t xml:space="preserve">Gambar 4.83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70"/>
      <w:bookmarkEnd w:id="571"/>
      <w:bookmarkEnd w:id="572"/>
      <w:bookmarkEnd w:id="573"/>
      <w:bookmarkEnd w:id="574"/>
      <w:bookmarkEnd w:id="575"/>
      <w:bookmarkEnd w:id="576"/>
      <w:r w:rsidRPr="004A6E86">
        <w:rPr>
          <w:rFonts w:ascii="Times New Roman" w:hAnsi="Times New Roman" w:cs="Times New Roman"/>
          <w:b/>
          <w:sz w:val="24"/>
        </w:rPr>
        <w:t>Jadwal Penugasa</w:t>
      </w:r>
      <w:bookmarkEnd w:id="577"/>
      <w:r w:rsidR="00992B95" w:rsidRPr="004A6E86">
        <w:rPr>
          <w:rFonts w:ascii="Times New Roman" w:hAnsi="Times New Roman" w:cs="Times New Roman"/>
          <w:b/>
          <w:sz w:val="24"/>
        </w:rPr>
        <w:t>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noProof/>
          <w:sz w:val="24"/>
        </w:rPr>
        <w:lastRenderedPageBreak/>
        <w:drawing>
          <wp:inline distT="0" distB="0" distL="0" distR="0" wp14:anchorId="6DCBCA68" wp14:editId="3E20F7AF">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27320" cy="2809875"/>
                    </a:xfrm>
                    <a:prstGeom prst="rect">
                      <a:avLst/>
                    </a:prstGeom>
                  </pic:spPr>
                </pic:pic>
              </a:graphicData>
            </a:graphic>
          </wp:inline>
        </w:drawing>
      </w:r>
    </w:p>
    <w:p w:rsidR="00DE7F9C" w:rsidRPr="004A6E86" w:rsidRDefault="00FD59AB" w:rsidP="004A6E86">
      <w:pPr>
        <w:spacing w:after="0" w:line="360" w:lineRule="auto"/>
        <w:jc w:val="center"/>
        <w:rPr>
          <w:rFonts w:ascii="Times New Roman" w:hAnsi="Times New Roman" w:cs="Times New Roman"/>
          <w:b/>
          <w:sz w:val="24"/>
        </w:rPr>
      </w:pPr>
      <w:bookmarkStart w:id="578" w:name="_Toc57634433"/>
      <w:r w:rsidRPr="004A6E86">
        <w:rPr>
          <w:rFonts w:ascii="Times New Roman" w:hAnsi="Times New Roman" w:cs="Times New Roman"/>
          <w:b/>
          <w:sz w:val="24"/>
        </w:rPr>
        <w:t xml:space="preserve">Gambar 4.84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Absensi</w:t>
      </w:r>
      <w:bookmarkEnd w:id="578"/>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ngguna yang dapat dilihat pada gambar 4.85 :</w:t>
      </w:r>
    </w:p>
    <w:p w:rsidR="00FD59AB" w:rsidRPr="007D26D1" w:rsidRDefault="00FD59AB" w:rsidP="004A6E86">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1CAD0D0" wp14:editId="2CB9860B">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9110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79" w:name="_Toc12521300"/>
      <w:bookmarkStart w:id="580" w:name="_Toc12521515"/>
      <w:bookmarkStart w:id="581" w:name="_Toc12521795"/>
      <w:bookmarkStart w:id="582" w:name="_Toc12522167"/>
      <w:bookmarkStart w:id="583" w:name="_Toc25649882"/>
      <w:bookmarkStart w:id="584" w:name="_Toc25650444"/>
      <w:bookmarkStart w:id="585" w:name="_Toc25650969"/>
      <w:bookmarkStart w:id="586" w:name="_Toc57634434"/>
      <w:r w:rsidRPr="004A6E86">
        <w:rPr>
          <w:rFonts w:ascii="Times New Roman" w:hAnsi="Times New Roman" w:cs="Times New Roman"/>
          <w:b/>
          <w:sz w:val="24"/>
        </w:rPr>
        <w:t xml:space="preserve">Gambar 4.85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Data </w:t>
      </w:r>
      <w:bookmarkEnd w:id="579"/>
      <w:bookmarkEnd w:id="580"/>
      <w:bookmarkEnd w:id="581"/>
      <w:bookmarkEnd w:id="582"/>
      <w:bookmarkEnd w:id="583"/>
      <w:bookmarkEnd w:id="584"/>
      <w:bookmarkEnd w:id="585"/>
      <w:r w:rsidRPr="004A6E86">
        <w:rPr>
          <w:rFonts w:ascii="Times New Roman" w:hAnsi="Times New Roman" w:cs="Times New Roman"/>
          <w:b/>
          <w:sz w:val="24"/>
        </w:rPr>
        <w:t>Pengguna</w:t>
      </w:r>
      <w:bookmarkEnd w:id="586"/>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gawai yang dapat dilihat pada gambar 4.86 :</w:t>
      </w:r>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64581C9A" wp14:editId="234E1A29">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70145" cy="303847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rPr>
      </w:pPr>
      <w:bookmarkStart w:id="587" w:name="_Toc12521301"/>
      <w:bookmarkStart w:id="588" w:name="_Toc12521516"/>
      <w:bookmarkStart w:id="589" w:name="_Toc12521796"/>
      <w:bookmarkStart w:id="590" w:name="_Toc12522168"/>
      <w:bookmarkStart w:id="591" w:name="_Toc25649883"/>
      <w:bookmarkStart w:id="592" w:name="_Toc25650445"/>
      <w:bookmarkStart w:id="593" w:name="_Toc25650970"/>
      <w:bookmarkStart w:id="594" w:name="_Toc57634435"/>
      <w:r w:rsidRPr="004A6E86">
        <w:rPr>
          <w:rFonts w:ascii="Times New Roman" w:hAnsi="Times New Roman" w:cs="Times New Roman"/>
          <w:b/>
          <w:sz w:val="24"/>
        </w:rPr>
        <w:t xml:space="preserve">Gambar 4.86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Output Data P</w:t>
      </w:r>
      <w:bookmarkEnd w:id="587"/>
      <w:bookmarkEnd w:id="588"/>
      <w:bookmarkEnd w:id="589"/>
      <w:bookmarkEnd w:id="590"/>
      <w:bookmarkEnd w:id="591"/>
      <w:bookmarkEnd w:id="592"/>
      <w:bookmarkEnd w:id="593"/>
      <w:r w:rsidRPr="004A6E86">
        <w:rPr>
          <w:rFonts w:ascii="Times New Roman" w:hAnsi="Times New Roman" w:cs="Times New Roman"/>
          <w:b/>
          <w:sz w:val="24"/>
        </w:rPr>
        <w:t>egawai</w:t>
      </w:r>
      <w:bookmarkEnd w:id="594"/>
    </w:p>
    <w:p w:rsidR="00FD59AB" w:rsidRPr="007D26D1" w:rsidRDefault="00FD59AB" w:rsidP="004A6E86">
      <w:pPr>
        <w:pStyle w:val="ListParagraph"/>
        <w:spacing w:after="0" w:line="360" w:lineRule="auto"/>
        <w:ind w:left="1080" w:firstLine="36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surat penugasan yang dapat dilihat pada gambar 4.87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64E650C" wp14:editId="08874226">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98720" cy="3133725"/>
                    </a:xfrm>
                    <a:prstGeom prst="rect">
                      <a:avLst/>
                    </a:prstGeom>
                  </pic:spPr>
                </pic:pic>
              </a:graphicData>
            </a:graphic>
          </wp:inline>
        </w:drawing>
      </w:r>
    </w:p>
    <w:p w:rsidR="00FD59AB" w:rsidRPr="004A6E86" w:rsidRDefault="00FD59AB" w:rsidP="004A6E86">
      <w:pPr>
        <w:jc w:val="center"/>
        <w:rPr>
          <w:rFonts w:ascii="Times New Roman" w:hAnsi="Times New Roman" w:cs="Times New Roman"/>
          <w:b/>
          <w:sz w:val="24"/>
        </w:rPr>
      </w:pPr>
      <w:bookmarkStart w:id="595" w:name="_Toc12521302"/>
      <w:bookmarkStart w:id="596" w:name="_Toc12521517"/>
      <w:bookmarkStart w:id="597" w:name="_Toc12521797"/>
      <w:bookmarkStart w:id="598" w:name="_Toc12522169"/>
      <w:bookmarkStart w:id="599" w:name="_Toc25649884"/>
      <w:bookmarkStart w:id="600" w:name="_Toc25650446"/>
      <w:bookmarkStart w:id="601" w:name="_Toc25650971"/>
      <w:bookmarkStart w:id="602" w:name="_Toc57634436"/>
      <w:r w:rsidRPr="004A6E86">
        <w:rPr>
          <w:rFonts w:ascii="Times New Roman" w:hAnsi="Times New Roman" w:cs="Times New Roman"/>
          <w:b/>
          <w:sz w:val="24"/>
        </w:rPr>
        <w:t xml:space="preserve">Gambar 4.87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95"/>
      <w:bookmarkEnd w:id="596"/>
      <w:bookmarkEnd w:id="597"/>
      <w:bookmarkEnd w:id="598"/>
      <w:bookmarkEnd w:id="599"/>
      <w:bookmarkEnd w:id="600"/>
      <w:bookmarkEnd w:id="601"/>
      <w:r w:rsidRPr="004A6E86">
        <w:rPr>
          <w:rFonts w:ascii="Times New Roman" w:hAnsi="Times New Roman" w:cs="Times New Roman"/>
          <w:b/>
          <w:sz w:val="24"/>
        </w:rPr>
        <w:t>Surat Penugasan</w:t>
      </w:r>
      <w:bookmarkEnd w:id="602"/>
    </w:p>
    <w:p w:rsidR="00FD59AB" w:rsidRPr="007D26D1" w:rsidRDefault="00FD59AB" w:rsidP="004A6E86">
      <w:pPr>
        <w:pStyle w:val="ListParagraph"/>
        <w:spacing w:after="0" w:line="360" w:lineRule="auto"/>
        <w:ind w:left="108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Desain Output Jadwal Penugasan</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jadwal penugasan yang dapat dilihat pada gambar 4.88 :</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01558A" wp14:editId="763B6FA3">
            <wp:extent cx="5236845" cy="3223895"/>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36845" cy="3223895"/>
                    </a:xfrm>
                    <a:prstGeom prst="rect">
                      <a:avLst/>
                    </a:prstGeom>
                  </pic:spPr>
                </pic:pic>
              </a:graphicData>
            </a:graphic>
          </wp:inline>
        </w:drawing>
      </w:r>
    </w:p>
    <w:p w:rsidR="00FD59AB" w:rsidRPr="004A6E86" w:rsidRDefault="00FD59AB" w:rsidP="004A6E86">
      <w:pPr>
        <w:jc w:val="center"/>
        <w:rPr>
          <w:rFonts w:ascii="Times New Roman" w:hAnsi="Times New Roman" w:cs="Times New Roman"/>
          <w:b/>
          <w:sz w:val="24"/>
        </w:rPr>
      </w:pPr>
      <w:bookmarkStart w:id="603" w:name="_Toc12521303"/>
      <w:bookmarkStart w:id="604" w:name="_Toc12521518"/>
      <w:bookmarkStart w:id="605" w:name="_Toc12521798"/>
      <w:bookmarkStart w:id="606" w:name="_Toc12522170"/>
      <w:bookmarkStart w:id="607" w:name="_Toc25649885"/>
      <w:bookmarkStart w:id="608" w:name="_Toc25650447"/>
      <w:bookmarkStart w:id="609" w:name="_Toc25650972"/>
      <w:bookmarkStart w:id="610" w:name="_Toc57634437"/>
      <w:r w:rsidRPr="004A6E86">
        <w:rPr>
          <w:rFonts w:ascii="Times New Roman" w:hAnsi="Times New Roman" w:cs="Times New Roman"/>
          <w:b/>
          <w:sz w:val="24"/>
        </w:rPr>
        <w:t xml:space="preserve">Gambar 4.8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603"/>
      <w:bookmarkEnd w:id="604"/>
      <w:bookmarkEnd w:id="605"/>
      <w:bookmarkEnd w:id="606"/>
      <w:bookmarkEnd w:id="607"/>
      <w:bookmarkEnd w:id="608"/>
      <w:bookmarkEnd w:id="609"/>
      <w:r w:rsidRPr="004A6E86">
        <w:rPr>
          <w:rFonts w:ascii="Times New Roman" w:hAnsi="Times New Roman" w:cs="Times New Roman"/>
          <w:b/>
          <w:sz w:val="24"/>
        </w:rPr>
        <w:t>Jadwal Penugasan</w:t>
      </w:r>
      <w:bookmarkEnd w:id="610"/>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absensi yang dapat dilihat pada gambar 4.89 dibawah ini :</w:t>
      </w:r>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lastRenderedPageBreak/>
        <w:drawing>
          <wp:inline distT="0" distB="0" distL="0" distR="0" wp14:anchorId="6136BE9E" wp14:editId="0C3B9DBA">
            <wp:extent cx="5732145" cy="3223895"/>
            <wp:effectExtent l="0" t="0" r="190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2145" cy="3223895"/>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611" w:name="_Toc12521304"/>
      <w:bookmarkStart w:id="612" w:name="_Toc12521519"/>
      <w:bookmarkStart w:id="613" w:name="_Toc12521799"/>
      <w:bookmarkStart w:id="614" w:name="_Toc12522171"/>
      <w:bookmarkStart w:id="615" w:name="_Toc25649886"/>
      <w:bookmarkStart w:id="616" w:name="_Toc25650448"/>
      <w:bookmarkStart w:id="617" w:name="_Toc25650973"/>
      <w:bookmarkStart w:id="618" w:name="_Toc57634438"/>
      <w:r w:rsidRPr="00992B95">
        <w:rPr>
          <w:rFonts w:ascii="Times New Roman" w:hAnsi="Times New Roman" w:cs="Times New Roman"/>
          <w:b/>
          <w:sz w:val="24"/>
        </w:rPr>
        <w:t xml:space="preserve">Gambar 4.89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 xml:space="preserve">Output </w:t>
      </w:r>
      <w:bookmarkEnd w:id="611"/>
      <w:bookmarkEnd w:id="612"/>
      <w:bookmarkEnd w:id="613"/>
      <w:bookmarkEnd w:id="614"/>
      <w:bookmarkEnd w:id="615"/>
      <w:bookmarkEnd w:id="616"/>
      <w:bookmarkEnd w:id="617"/>
      <w:r w:rsidRPr="00992B95">
        <w:rPr>
          <w:rFonts w:ascii="Times New Roman" w:hAnsi="Times New Roman" w:cs="Times New Roman"/>
          <w:b/>
          <w:sz w:val="24"/>
        </w:rPr>
        <w:t>Absensi</w:t>
      </w:r>
      <w:bookmarkEnd w:id="618"/>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data pegawai yang dapat dilihat pada gambar 4.90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61E9261" wp14:editId="3DE27AB7">
            <wp:extent cx="5379720" cy="32238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79720" cy="3223895"/>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619" w:name="_Toc57634439"/>
      <w:r w:rsidRPr="00992B95">
        <w:rPr>
          <w:rFonts w:ascii="Times New Roman" w:hAnsi="Times New Roman" w:cs="Times New Roman"/>
          <w:b/>
          <w:sz w:val="24"/>
        </w:rPr>
        <w:t xml:space="preserve">Gambar 4.90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Data Pegawai</w:t>
      </w:r>
      <w:bookmarkEnd w:id="619"/>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ini adalah halaman form output laporan surat penugasan yang dapat dilihat pada gambar 4.91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348A9267" wp14:editId="431F3DAE">
            <wp:extent cx="5332095" cy="3223895"/>
            <wp:effectExtent l="0" t="0" r="190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332095" cy="3223895"/>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620" w:name="_Toc57634440"/>
      <w:r w:rsidRPr="00992B95">
        <w:rPr>
          <w:rFonts w:ascii="Times New Roman" w:hAnsi="Times New Roman" w:cs="Times New Roman"/>
          <w:b/>
          <w:sz w:val="24"/>
        </w:rPr>
        <w:t xml:space="preserve">Gambar 4.91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Surat Penugasan</w:t>
      </w:r>
      <w:bookmarkEnd w:id="620"/>
    </w:p>
    <w:p w:rsidR="00992B95" w:rsidRPr="00992B95" w:rsidRDefault="00992B95" w:rsidP="004A6E86">
      <w:pPr>
        <w:spacing w:after="0" w:line="360" w:lineRule="auto"/>
        <w:rPr>
          <w:rFonts w:ascii="Times New Roman" w:hAnsi="Times New Roman" w:cs="Times New Roman"/>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absensi yang dapat dilihat pada gambar 4.92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208E01E6" wp14:editId="02EB8530">
            <wp:extent cx="5313045" cy="3223895"/>
            <wp:effectExtent l="0" t="0" r="190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13045" cy="3223895"/>
                    </a:xfrm>
                    <a:prstGeom prst="rect">
                      <a:avLst/>
                    </a:prstGeom>
                  </pic:spPr>
                </pic:pic>
              </a:graphicData>
            </a:graphic>
          </wp:inline>
        </w:drawing>
      </w:r>
    </w:p>
    <w:p w:rsidR="004F15BA" w:rsidRPr="00992B95" w:rsidRDefault="00FD59AB" w:rsidP="004A6E86">
      <w:pPr>
        <w:spacing w:after="0" w:line="360" w:lineRule="auto"/>
        <w:jc w:val="center"/>
        <w:rPr>
          <w:rFonts w:ascii="Times New Roman" w:hAnsi="Times New Roman" w:cs="Times New Roman"/>
          <w:b/>
          <w:sz w:val="24"/>
        </w:rPr>
      </w:pPr>
      <w:bookmarkStart w:id="621" w:name="_Toc57634441"/>
      <w:r w:rsidRPr="00992B95">
        <w:rPr>
          <w:rFonts w:ascii="Times New Roman" w:hAnsi="Times New Roman" w:cs="Times New Roman"/>
          <w:b/>
          <w:sz w:val="24"/>
        </w:rPr>
        <w:lastRenderedPageBreak/>
        <w:t xml:space="preserve">Gambar 4.92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Output Laporan Absensi</w:t>
      </w:r>
      <w:bookmarkEnd w:id="621"/>
    </w:p>
    <w:p w:rsidR="00AB555E" w:rsidRPr="007D26D1" w:rsidRDefault="00AB555E" w:rsidP="004A6E86">
      <w:pPr>
        <w:pStyle w:val="Heading1"/>
        <w:spacing w:line="360" w:lineRule="auto"/>
        <w:jc w:val="center"/>
        <w:rPr>
          <w:rFonts w:ascii="Times New Roman" w:hAnsi="Times New Roman" w:cs="Times New Roman"/>
          <w:b w:val="0"/>
          <w:color w:val="auto"/>
        </w:rPr>
      </w:pPr>
      <w:bookmarkStart w:id="622" w:name="_Toc55376862"/>
      <w:bookmarkStart w:id="623" w:name="_Toc57634442"/>
      <w:bookmarkStart w:id="624" w:name="_Toc55376866"/>
      <w:r w:rsidRPr="007D26D1">
        <w:rPr>
          <w:rFonts w:ascii="Times New Roman" w:hAnsi="Times New Roman" w:cs="Times New Roman"/>
          <w:color w:val="auto"/>
        </w:rPr>
        <w:t>BAB V</w:t>
      </w:r>
      <w:bookmarkEnd w:id="622"/>
      <w:bookmarkEnd w:id="623"/>
    </w:p>
    <w:p w:rsidR="00AB555E" w:rsidRPr="007D26D1" w:rsidRDefault="00AB555E" w:rsidP="004A6E86">
      <w:pPr>
        <w:pStyle w:val="Heading1"/>
        <w:spacing w:line="360" w:lineRule="auto"/>
        <w:jc w:val="center"/>
        <w:rPr>
          <w:rFonts w:ascii="Times New Roman" w:hAnsi="Times New Roman" w:cs="Times New Roman"/>
          <w:b w:val="0"/>
          <w:color w:val="auto"/>
        </w:rPr>
      </w:pPr>
      <w:bookmarkStart w:id="625" w:name="_Toc55376863"/>
      <w:bookmarkStart w:id="626" w:name="_Toc57634443"/>
      <w:r w:rsidRPr="007D26D1">
        <w:rPr>
          <w:rFonts w:ascii="Times New Roman" w:hAnsi="Times New Roman" w:cs="Times New Roman"/>
          <w:color w:val="auto"/>
        </w:rPr>
        <w:t>IMPLEMENTASI</w:t>
      </w:r>
      <w:bookmarkEnd w:id="625"/>
      <w:bookmarkEnd w:id="626"/>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627" w:name="_Toc55376864"/>
      <w:bookmarkStart w:id="628" w:name="_Toc57634444"/>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627"/>
      <w:bookmarkEnd w:id="628"/>
    </w:p>
    <w:p w:rsidR="00AB555E" w:rsidRPr="007D26D1" w:rsidRDefault="00AB555E" w:rsidP="004A6E86">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LK Kudus ini diimplementasikan pada lingkungan perangkat keras dan perangkat lunak sebagai berikut :</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baik. Untuk dapat menjalankan program ini komputer minimal memiliki spesifikasi sebagai berikut :</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Perangkat Lunak atau software yang dibutuhkan untuk dapat menggunakan aplikasi ini adalah sebagai berikut :</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629" w:name="_Toc55376865"/>
      <w:bookmarkStart w:id="630" w:name="_Toc57634445"/>
      <w:r w:rsidRPr="007D26D1">
        <w:rPr>
          <w:rFonts w:ascii="Times New Roman" w:hAnsi="Times New Roman" w:cs="Times New Roman"/>
          <w:b/>
          <w:color w:val="000000" w:themeColor="text1"/>
          <w:sz w:val="24"/>
        </w:rPr>
        <w:lastRenderedPageBreak/>
        <w:t>5.2</w:t>
      </w:r>
      <w:r w:rsidRPr="007D26D1">
        <w:rPr>
          <w:rFonts w:ascii="Times New Roman" w:hAnsi="Times New Roman" w:cs="Times New Roman"/>
          <w:b/>
          <w:color w:val="000000" w:themeColor="text1"/>
          <w:sz w:val="24"/>
        </w:rPr>
        <w:tab/>
        <w:t>Tampilan Program</w:t>
      </w:r>
      <w:bookmarkEnd w:id="629"/>
      <w:bookmarkEnd w:id="630"/>
    </w:p>
    <w:p w:rsidR="00AB555E" w:rsidRPr="007D26D1" w:rsidRDefault="00AB555E" w:rsidP="004A6E86">
      <w:pPr>
        <w:pStyle w:val="Heading3"/>
        <w:spacing w:line="360" w:lineRule="auto"/>
        <w:rPr>
          <w:rFonts w:ascii="Times New Roman" w:hAnsi="Times New Roman" w:cs="Times New Roman"/>
          <w:color w:val="auto"/>
        </w:rPr>
      </w:pPr>
      <w:bookmarkStart w:id="631" w:name="_Toc57634446"/>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624"/>
      <w:bookmarkEnd w:id="631"/>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Pegawai Kewirausahaan berbasis WEB ini terdapat 3 hak akses yaitu sebagai Pegawai Sekre, Pegawai  dan Kadin . Gambar Halaman login dapat dilihat pada gambar 5.1 beriku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2061317F" wp14:editId="4BB48B50">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2444" cy="282351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2" w:name="_Toc57634447"/>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632"/>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Sekre ini  merupakan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6851530D" wp14:editId="12EC1582">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5625" cy="2825303"/>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3" w:name="_Toc57634448"/>
      <w:r w:rsidRPr="007D26D1">
        <w:rPr>
          <w:rFonts w:ascii="Times New Roman" w:hAnsi="Times New Roman" w:cs="Times New Roman"/>
          <w:color w:val="auto"/>
        </w:rPr>
        <w:t>5.2.3</w:t>
      </w:r>
      <w:r w:rsidRPr="007D26D1">
        <w:rPr>
          <w:rFonts w:ascii="Times New Roman" w:hAnsi="Times New Roman" w:cs="Times New Roman"/>
          <w:color w:val="auto"/>
        </w:rPr>
        <w:tab/>
        <w:t>Tampilan Halaman Utama Pegawai</w:t>
      </w:r>
      <w:bookmarkEnd w:id="633"/>
      <w:r w:rsidRPr="007D26D1">
        <w:rPr>
          <w:rFonts w:ascii="Times New Roman" w:hAnsi="Times New Roman" w:cs="Times New Roman"/>
          <w:color w:val="auto"/>
        </w:rPr>
        <w:t xml:space="preserve"> </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ini  merupakan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0601D267" wp14:editId="0EF17969">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4" w:name="_Toc57634449"/>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634"/>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Halaman utama bagian Kadin ini  merupakan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60CB6944" wp14:editId="7692316A">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5" w:name="_Toc57634450"/>
      <w:r w:rsidRPr="007D26D1">
        <w:rPr>
          <w:rFonts w:ascii="Times New Roman" w:hAnsi="Times New Roman" w:cs="Times New Roman"/>
          <w:color w:val="auto"/>
        </w:rPr>
        <w:t>5.2.5</w:t>
      </w:r>
      <w:r w:rsidRPr="007D26D1">
        <w:rPr>
          <w:rFonts w:ascii="Times New Roman" w:hAnsi="Times New Roman" w:cs="Times New Roman"/>
          <w:color w:val="auto"/>
        </w:rPr>
        <w:tab/>
        <w:t>Tampilan Input Data Pengguna</w:t>
      </w:r>
      <w:bookmarkEnd w:id="635"/>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17E95EF" wp14:editId="504AD75A">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6" w:name="_Toc57634451"/>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63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Pegawai Tertugas digunakan untuk memasukkan data Pegawai tertugas kedalam surat penugasan yang dapat dilakukan oleh Pegawai Sekretariat . Tampilan Form Input Data Pegawai Tertugas dapat dilihat pada gambar 5.6 berikut.</w:t>
      </w:r>
    </w:p>
    <w:p w:rsidR="00AB555E" w:rsidRPr="007D26D1" w:rsidRDefault="00DD1448" w:rsidP="004A6E86">
      <w:pPr>
        <w:spacing w:after="0" w:line="360" w:lineRule="auto"/>
        <w:rPr>
          <w:rFonts w:ascii="Times New Roman" w:hAnsi="Times New Roman" w:cs="Times New Roman"/>
        </w:rPr>
      </w:pPr>
      <w:r>
        <w:rPr>
          <w:noProof/>
        </w:rPr>
        <w:lastRenderedPageBreak/>
        <w:drawing>
          <wp:inline distT="0" distB="0" distL="0" distR="0" wp14:anchorId="62347641" wp14:editId="11A97E4C">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7" w:name="_Toc57634452"/>
      <w:r w:rsidRPr="007D26D1">
        <w:rPr>
          <w:rFonts w:ascii="Times New Roman" w:hAnsi="Times New Roman" w:cs="Times New Roman"/>
          <w:color w:val="auto"/>
        </w:rPr>
        <w:t>5.2.7</w:t>
      </w:r>
      <w:r w:rsidRPr="007D26D1">
        <w:rPr>
          <w:rFonts w:ascii="Times New Roman" w:hAnsi="Times New Roman" w:cs="Times New Roman"/>
          <w:color w:val="auto"/>
        </w:rPr>
        <w:tab/>
        <w:t>Tampilan Input Data Surat Penugasan</w:t>
      </w:r>
      <w:bookmarkEnd w:id="63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data surat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2E5EE58E" wp14:editId="0999380E">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8" w:name="_Toc57634453"/>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638"/>
    </w:p>
    <w:p w:rsidR="00AB555E" w:rsidRPr="001E1C1D"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form input acc surat penugasan digunakan untuk meng-acc surat penugasan yang dapat dilakukan oleh Kadin Agar Supaya surat bisa 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4A6E86">
      <w:pPr>
        <w:spacing w:after="0" w:line="360" w:lineRule="auto"/>
        <w:rPr>
          <w:rFonts w:ascii="Times New Roman" w:hAnsi="Times New Roman" w:cs="Times New Roman"/>
        </w:rPr>
      </w:pPr>
      <w:r>
        <w:rPr>
          <w:noProof/>
        </w:rPr>
        <w:lastRenderedPageBreak/>
        <w:drawing>
          <wp:inline distT="0" distB="0" distL="0" distR="0" wp14:anchorId="56081ECB" wp14:editId="109223F2">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39" w:name="_Toc57634454"/>
      <w:r w:rsidRPr="007D26D1">
        <w:rPr>
          <w:rFonts w:ascii="Times New Roman" w:hAnsi="Times New Roman" w:cs="Times New Roman"/>
          <w:color w:val="auto"/>
        </w:rPr>
        <w:t>5.2.9</w:t>
      </w:r>
      <w:r w:rsidRPr="007D26D1">
        <w:rPr>
          <w:rFonts w:ascii="Times New Roman" w:hAnsi="Times New Roman" w:cs="Times New Roman"/>
          <w:color w:val="auto"/>
        </w:rPr>
        <w:tab/>
        <w:t>Tampilan Input Jadwal Penugasan</w:t>
      </w:r>
      <w:bookmarkEnd w:id="639"/>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jadwal penugasan digunakan untuk memasukkan jadwal penugasan yang dapat dilakukan oleh Pegawai Sekretariat  untuk nantinya digunakan oleh pegawai yang bertugas di hari. Tampilan Form Input Pendaftaran dapat dilihat pada gambar 5.9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5179B85B" wp14:editId="45A252CD">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0" w:name="_Toc57634455"/>
      <w:r w:rsidRPr="007D26D1">
        <w:rPr>
          <w:rFonts w:ascii="Times New Roman" w:hAnsi="Times New Roman" w:cs="Times New Roman"/>
          <w:color w:val="auto"/>
        </w:rPr>
        <w:t>5.2.10</w:t>
      </w:r>
      <w:r w:rsidRPr="007D26D1">
        <w:rPr>
          <w:rFonts w:ascii="Times New Roman" w:hAnsi="Times New Roman" w:cs="Times New Roman"/>
          <w:color w:val="auto"/>
        </w:rPr>
        <w:tab/>
        <w:t>Tampilan Input Data Absensi</w:t>
      </w:r>
      <w:bookmarkEnd w:id="64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7F4F50D8" wp14:editId="20DD6E86">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329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1" w:name="_Toc57634456"/>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641"/>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69E5CE7D" wp14:editId="302F7A03">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2" w:name="_Toc57634457"/>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642"/>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surat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28688E72" wp14:editId="4E2D7E95">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3" w:name="_Toc57634458"/>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643"/>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surat penugasan menampilkan data surat penugasan yang telah dibuat oleh pegawai sekretariat. Tampilan Utama Data Surat Penugasan dapat dilihat pada gambar 5.21 berikut.</w:t>
      </w:r>
    </w:p>
    <w:p w:rsidR="00AB555E" w:rsidRPr="007D26D1" w:rsidRDefault="008A2638" w:rsidP="004A6E86">
      <w:pPr>
        <w:spacing w:after="0" w:line="360" w:lineRule="auto"/>
        <w:rPr>
          <w:rFonts w:ascii="Times New Roman" w:hAnsi="Times New Roman" w:cs="Times New Roman"/>
        </w:rPr>
      </w:pPr>
      <w:r>
        <w:rPr>
          <w:noProof/>
        </w:rPr>
        <w:drawing>
          <wp:inline distT="0" distB="0" distL="0" distR="0" wp14:anchorId="425E0BCC" wp14:editId="2CF759A4">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4" w:name="_Toc57634459"/>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44"/>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Jadwal Penugasan menampilkan data jadwal  yang telah dibuat oleh pegawai sekretariat. Tampilan Utama Data Penugasan dapat dilihat pada gambar 5.21 berikut.</w:t>
      </w:r>
    </w:p>
    <w:p w:rsidR="00AB555E" w:rsidRPr="007D26D1" w:rsidRDefault="006001A4" w:rsidP="004A6E86">
      <w:pPr>
        <w:spacing w:after="0" w:line="360" w:lineRule="auto"/>
        <w:rPr>
          <w:rFonts w:ascii="Times New Roman" w:hAnsi="Times New Roman" w:cs="Times New Roman"/>
        </w:rPr>
      </w:pPr>
      <w:bookmarkStart w:id="645" w:name="_Toc57634460"/>
      <w:r>
        <w:rPr>
          <w:noProof/>
        </w:rPr>
        <w:lastRenderedPageBreak/>
        <w:drawing>
          <wp:inline distT="0" distB="0" distL="0" distR="0" wp14:anchorId="2836BBD3" wp14:editId="56D05FEC">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bookmarkEnd w:id="64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surat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12FCCB83" wp14:editId="07180DDA">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6" w:name="_Toc57634461"/>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46"/>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40D80C95" wp14:editId="3B67864C">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7" w:name="_Toc57634462"/>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47"/>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surat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0D97E71B" wp14:editId="1789B3F4">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48" w:name="_Toc57634463"/>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48"/>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4A6E86">
      <w:pPr>
        <w:spacing w:after="0" w:line="360" w:lineRule="auto"/>
        <w:rPr>
          <w:rFonts w:ascii="Times New Roman" w:hAnsi="Times New Roman" w:cs="Times New Roman"/>
        </w:rPr>
      </w:pPr>
      <w:r>
        <w:rPr>
          <w:noProof/>
        </w:rPr>
        <w:lastRenderedPageBreak/>
        <w:drawing>
          <wp:inline distT="0" distB="0" distL="0" distR="0" wp14:anchorId="18C95383" wp14:editId="7E958115">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40630" cy="2834005"/>
                    </a:xfrm>
                    <a:prstGeom prst="rect">
                      <a:avLst/>
                    </a:prstGeom>
                  </pic:spPr>
                </pic:pic>
              </a:graphicData>
            </a:graphic>
          </wp:inline>
        </w:drawing>
      </w:r>
    </w:p>
    <w:p w:rsidR="00FD0A29" w:rsidRPr="007D26D1" w:rsidRDefault="00FD0A29" w:rsidP="004A6E86">
      <w:pPr>
        <w:spacing w:after="0" w:line="360" w:lineRule="auto"/>
      </w:pPr>
    </w:p>
    <w:p w:rsidR="00AB555E" w:rsidRDefault="00AB555E" w:rsidP="004A6E86">
      <w:pPr>
        <w:spacing w:after="0" w:line="360" w:lineRule="auto"/>
      </w:pPr>
    </w:p>
    <w:p w:rsidR="004F6470" w:rsidRDefault="004F6470" w:rsidP="004A6E86">
      <w:pPr>
        <w:spacing w:after="0" w:line="360" w:lineRule="auto"/>
      </w:pPr>
    </w:p>
    <w:p w:rsidR="004F6470" w:rsidRDefault="004F6470" w:rsidP="004A6E86">
      <w:pPr>
        <w:spacing w:after="0" w:line="360" w:lineRule="auto"/>
      </w:pPr>
    </w:p>
    <w:p w:rsidR="00EA46D8" w:rsidRDefault="00EA46D8">
      <w:pPr>
        <w:spacing w:after="160" w:line="259" w:lineRule="auto"/>
      </w:pPr>
      <w:r>
        <w:br w:type="page"/>
      </w:r>
    </w:p>
    <w:p w:rsidR="00225A85" w:rsidRPr="00EA46D8" w:rsidRDefault="00225A85" w:rsidP="00EA46D8">
      <w:pPr>
        <w:pStyle w:val="Heading1"/>
        <w:spacing w:before="0" w:line="360" w:lineRule="auto"/>
        <w:jc w:val="center"/>
        <w:rPr>
          <w:rFonts w:ascii="Times New Roman" w:hAnsi="Times New Roman" w:cs="Times New Roman"/>
          <w:color w:val="auto"/>
          <w:sz w:val="24"/>
        </w:rPr>
      </w:pPr>
      <w:bookmarkStart w:id="649" w:name="_Toc57634464"/>
      <w:r w:rsidRPr="00EA46D8">
        <w:rPr>
          <w:rFonts w:ascii="Times New Roman" w:hAnsi="Times New Roman" w:cs="Times New Roman"/>
          <w:color w:val="auto"/>
          <w:sz w:val="24"/>
        </w:rPr>
        <w:lastRenderedPageBreak/>
        <w:t>BAB VI</w:t>
      </w:r>
      <w:bookmarkEnd w:id="649"/>
    </w:p>
    <w:p w:rsidR="00225A85" w:rsidRDefault="00225A85" w:rsidP="00EA46D8">
      <w:pPr>
        <w:pStyle w:val="Heading1"/>
        <w:spacing w:before="0" w:line="360" w:lineRule="auto"/>
        <w:jc w:val="center"/>
        <w:rPr>
          <w:rFonts w:ascii="Times New Roman" w:hAnsi="Times New Roman" w:cs="Times New Roman"/>
          <w:color w:val="auto"/>
          <w:sz w:val="24"/>
        </w:rPr>
      </w:pPr>
      <w:bookmarkStart w:id="650" w:name="_Toc57634465"/>
      <w:r w:rsidRPr="00EA46D8">
        <w:rPr>
          <w:rFonts w:ascii="Times New Roman" w:hAnsi="Times New Roman" w:cs="Times New Roman"/>
          <w:color w:val="auto"/>
          <w:sz w:val="24"/>
        </w:rPr>
        <w:t>PENUTUP</w:t>
      </w:r>
      <w:bookmarkEnd w:id="650"/>
    </w:p>
    <w:p w:rsidR="00EA46D8" w:rsidRPr="00EA46D8" w:rsidRDefault="00EA46D8" w:rsidP="00906039">
      <w:pPr>
        <w:pStyle w:val="ListParagraph"/>
        <w:numPr>
          <w:ilvl w:val="0"/>
          <w:numId w:val="51"/>
        </w:numPr>
        <w:spacing w:after="0" w:line="360" w:lineRule="auto"/>
        <w:rPr>
          <w:rFonts w:ascii="Times New Roman" w:hAnsi="Times New Roman" w:cs="Times New Roman"/>
          <w:vanish/>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r w:rsidRPr="00EA46D8">
        <w:rPr>
          <w:rFonts w:ascii="Times New Roman" w:hAnsi="Times New Roman" w:cs="Times New Roman"/>
          <w:b/>
          <w:color w:val="auto"/>
          <w:sz w:val="24"/>
          <w:lang w:eastAsia="ja-JP"/>
        </w:rPr>
        <w:t>Kesimpula</w:t>
      </w:r>
      <w:r>
        <w:rPr>
          <w:rFonts w:ascii="Times New Roman" w:hAnsi="Times New Roman" w:cs="Times New Roman"/>
          <w:b/>
          <w:color w:val="auto"/>
          <w:sz w:val="24"/>
          <w:lang w:eastAsia="ja-JP"/>
        </w:rPr>
        <w:t>n</w:t>
      </w:r>
    </w:p>
    <w:p w:rsidR="00EA46D8" w:rsidRPr="00EA46D8" w:rsidRDefault="00EA46D8" w:rsidP="00EA46D8">
      <w:pPr>
        <w:rPr>
          <w:rFonts w:ascii="Times New Roman" w:hAnsi="Times New Roman" w:cs="Times New Roman"/>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Saran</w:t>
      </w:r>
    </w:p>
    <w:p w:rsidR="00EA46D8" w:rsidRPr="00EA46D8" w:rsidRDefault="00EA46D8" w:rsidP="00EA46D8">
      <w:pPr>
        <w:rPr>
          <w:lang w:eastAsia="ja-JP"/>
        </w:rPr>
      </w:pPr>
    </w:p>
    <w:p w:rsidR="00EA46D8" w:rsidRDefault="00EA46D8" w:rsidP="00EA46D8">
      <w:pPr>
        <w:pStyle w:val="ListParagraph"/>
        <w:spacing w:after="0" w:line="360" w:lineRule="auto"/>
        <w:ind w:left="426"/>
        <w:rPr>
          <w:rFonts w:ascii="Times New Roman" w:hAnsi="Times New Roman" w:cs="Times New Roman"/>
          <w:sz w:val="24"/>
          <w:lang w:eastAsia="ja-JP"/>
        </w:rPr>
      </w:pPr>
    </w:p>
    <w:p w:rsidR="00EA46D8" w:rsidRPr="00EA46D8" w:rsidRDefault="00EA46D8" w:rsidP="00EA46D8">
      <w:pPr>
        <w:spacing w:after="0" w:line="360" w:lineRule="auto"/>
        <w:rPr>
          <w:rFonts w:ascii="Times New Roman" w:hAnsi="Times New Roman" w:cs="Times New Roman"/>
          <w:sz w:val="24"/>
        </w:rPr>
      </w:pPr>
      <w:r w:rsidRPr="00EA46D8">
        <w:rPr>
          <w:rFonts w:ascii="Times New Roman" w:hAnsi="Times New Roman" w:cs="Times New Roman"/>
          <w:sz w:val="24"/>
        </w:rPr>
        <w:br w:type="page"/>
      </w:r>
    </w:p>
    <w:p w:rsidR="00EC522E" w:rsidRPr="00271C61" w:rsidRDefault="001E2BC1" w:rsidP="00271C61">
      <w:pPr>
        <w:pStyle w:val="Heading1"/>
        <w:jc w:val="center"/>
        <w:rPr>
          <w:rFonts w:ascii="Times New Roman" w:hAnsi="Times New Roman" w:cs="Times New Roman"/>
          <w:color w:val="auto"/>
          <w:sz w:val="24"/>
        </w:rPr>
      </w:pPr>
      <w:bookmarkStart w:id="651" w:name="_Toc57634466"/>
      <w:r w:rsidRPr="00271C61">
        <w:rPr>
          <w:rFonts w:ascii="Times New Roman" w:hAnsi="Times New Roman" w:cs="Times New Roman"/>
          <w:color w:val="auto"/>
          <w:sz w:val="24"/>
        </w:rPr>
        <w:lastRenderedPageBreak/>
        <w:t>DAFTAR PUSTAKA</w:t>
      </w:r>
      <w:bookmarkEnd w:id="651"/>
    </w:p>
    <w:p w:rsidR="00EA46D8" w:rsidRDefault="00EA46D8">
      <w:pPr>
        <w:spacing w:after="160" w:line="259" w:lineRule="auto"/>
        <w:rPr>
          <w:rFonts w:ascii="Times New Roman" w:hAnsi="Times New Roman" w:cs="Times New Roman"/>
          <w:sz w:val="24"/>
        </w:rPr>
      </w:pPr>
      <w:r>
        <w:rPr>
          <w:rFonts w:ascii="Times New Roman" w:hAnsi="Times New Roman" w:cs="Times New Roman"/>
          <w:sz w:val="24"/>
        </w:rPr>
        <w:br w:type="page"/>
      </w:r>
    </w:p>
    <w:p w:rsidR="006627A9" w:rsidRPr="00271C61" w:rsidRDefault="001E2BC1" w:rsidP="00271C61">
      <w:pPr>
        <w:pStyle w:val="Heading1"/>
        <w:spacing w:before="0" w:line="360" w:lineRule="auto"/>
        <w:jc w:val="center"/>
        <w:rPr>
          <w:rFonts w:ascii="Times New Roman" w:hAnsi="Times New Roman" w:cs="Times New Roman"/>
          <w:color w:val="auto"/>
          <w:sz w:val="24"/>
        </w:rPr>
      </w:pPr>
      <w:bookmarkStart w:id="652" w:name="_Toc57634467"/>
      <w:r w:rsidRPr="00271C61">
        <w:rPr>
          <w:rFonts w:ascii="Times New Roman" w:hAnsi="Times New Roman" w:cs="Times New Roman"/>
          <w:color w:val="auto"/>
          <w:sz w:val="24"/>
        </w:rPr>
        <w:lastRenderedPageBreak/>
        <w:t>LAMPIRAN</w:t>
      </w:r>
      <w:bookmarkEnd w:id="652"/>
    </w:p>
    <w:p w:rsidR="001E2BC1" w:rsidRPr="00906039" w:rsidRDefault="006627A9" w:rsidP="00906039">
      <w:pPr>
        <w:pStyle w:val="Heading2"/>
        <w:rPr>
          <w:rFonts w:ascii="Times New Roman" w:hAnsi="Times New Roman" w:cs="Times New Roman"/>
          <w:color w:val="auto"/>
          <w:sz w:val="24"/>
        </w:rPr>
      </w:pPr>
      <w:bookmarkStart w:id="653" w:name="_Toc57634468"/>
      <w:r w:rsidRPr="00906039">
        <w:rPr>
          <w:rFonts w:ascii="Times New Roman" w:hAnsi="Times New Roman" w:cs="Times New Roman"/>
          <w:color w:val="auto"/>
          <w:sz w:val="24"/>
        </w:rPr>
        <w:t>Lampiran 1 Surat Pernyataan</w:t>
      </w:r>
      <w:bookmarkEnd w:id="653"/>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4A6E86">
      <w:pPr>
        <w:spacing w:after="0" w:line="360" w:lineRule="auto"/>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4A6E86">
      <w:pPr>
        <w:spacing w:after="0" w:line="360" w:lineRule="auto"/>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4A6E86">
      <w:pPr>
        <w:spacing w:after="0" w:line="360" w:lineRule="auto"/>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4A6E86">
      <w:pPr>
        <w:tabs>
          <w:tab w:val="left" w:pos="993"/>
        </w:tabs>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4A6E86">
      <w:pPr>
        <w:spacing w:after="0" w:line="360" w:lineRule="auto"/>
        <w:ind w:left="1134" w:hanging="141"/>
        <w:jc w:val="both"/>
        <w:rPr>
          <w:rFonts w:ascii="Times New Roman" w:hAnsi="Times New Roman" w:cs="Times New Roman"/>
          <w:sz w:val="24"/>
          <w:lang w:val="id-ID"/>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AD651A" w:rsidRPr="007D26D1" w:rsidRDefault="00AD651A" w:rsidP="004A6E86">
      <w:pPr>
        <w:spacing w:after="0" w:line="360" w:lineRule="auto"/>
      </w:pPr>
    </w:p>
    <w:p w:rsidR="00906039" w:rsidRDefault="00906039">
      <w:pPr>
        <w:spacing w:after="160" w:line="259" w:lineRule="auto"/>
      </w:pPr>
      <w:r>
        <w:br w:type="page"/>
      </w:r>
    </w:p>
    <w:p w:rsidR="00EC522E" w:rsidRPr="00906039" w:rsidRDefault="00EC522E" w:rsidP="00906039">
      <w:pPr>
        <w:pStyle w:val="Heading2"/>
        <w:rPr>
          <w:rFonts w:ascii="Times New Roman" w:hAnsi="Times New Roman" w:cs="Times New Roman"/>
          <w:color w:val="auto"/>
          <w:sz w:val="24"/>
        </w:rPr>
      </w:pPr>
      <w:bookmarkStart w:id="654" w:name="_Toc56085186"/>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2</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rmohonan Seminar Praktek Kerja Lapangan</w:t>
      </w:r>
      <w:bookmarkEnd w:id="654"/>
    </w:p>
    <w:p w:rsidR="00EC522E" w:rsidRPr="007D26D1" w:rsidRDefault="00EC522E" w:rsidP="004A6E86">
      <w:pPr>
        <w:spacing w:after="0"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Mul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4A6E86">
      <w:pPr>
        <w:spacing w:after="0" w:line="360" w:lineRule="auto"/>
        <w:rPr>
          <w:rFonts w:ascii="Times New Roman" w:hAnsi="Times New Roman" w:cs="Times New Roman"/>
          <w:b/>
          <w:sz w:val="24"/>
          <w:szCs w:val="24"/>
        </w:rPr>
      </w:pPr>
    </w:p>
    <w:p w:rsidR="00EC522E" w:rsidRPr="007D26D1" w:rsidRDefault="00EC522E" w:rsidP="004A6E86">
      <w:pPr>
        <w:tabs>
          <w:tab w:val="left" w:pos="687"/>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4A6E86">
      <w:pPr>
        <w:spacing w:after="0" w:line="360" w:lineRule="auto"/>
        <w:jc w:val="center"/>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lang w:val="en-ID"/>
        </w:rPr>
      </w:pPr>
      <w:r w:rsidRPr="007D26D1">
        <w:rPr>
          <w:rFonts w:ascii="Times New Roman" w:hAnsi="Times New Roman" w:cs="Times New Roman"/>
          <w:sz w:val="24"/>
          <w:szCs w:val="24"/>
        </w:rPr>
        <w:t>Dr. Eko Darmanto, S.Kom.,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4A6E86">
      <w:pPr>
        <w:spacing w:after="0" w:line="360" w:lineRule="auto"/>
        <w:rPr>
          <w:rFonts w:ascii="Times New Roman" w:hAnsi="Times New Roman" w:cs="Times New Roman"/>
          <w:sz w:val="24"/>
          <w:szCs w:val="24"/>
          <w:lang w:val="en-ID"/>
        </w:rPr>
      </w:pPr>
    </w:p>
    <w:p w:rsidR="00906039" w:rsidRDefault="0090603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C522E" w:rsidRPr="00906039" w:rsidRDefault="00EC522E" w:rsidP="00906039">
      <w:pPr>
        <w:pStyle w:val="Heading2"/>
        <w:rPr>
          <w:rFonts w:ascii="Times New Roman" w:hAnsi="Times New Roman" w:cs="Times New Roman"/>
          <w:color w:val="auto"/>
          <w:sz w:val="24"/>
        </w:rPr>
      </w:pPr>
      <w:bookmarkStart w:id="655" w:name="_Toc56085187"/>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3</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nilaian</w:t>
      </w:r>
      <w:bookmarkEnd w:id="655"/>
    </w:p>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4A6E86">
      <w:pPr>
        <w:spacing w:before="240" w:after="0" w:line="360" w:lineRule="auto"/>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  berikutnya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4A6E86">
            <w:pPr>
              <w:pStyle w:val="Heading2"/>
              <w:spacing w:line="360" w:lineRule="auto"/>
              <w:rPr>
                <w:rFonts w:ascii="Times New Roman" w:hAnsi="Times New Roman" w:cs="Times New Roman"/>
                <w:b/>
                <w:color w:val="000000" w:themeColor="text1"/>
                <w:sz w:val="24"/>
                <w:szCs w:val="24"/>
              </w:rPr>
            </w:pPr>
            <w:bookmarkStart w:id="656" w:name="_Toc57634470"/>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56"/>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 baik dari segi bobot pekerjaan maupun pelaksanaan Praktek Kerja Lapangan, maka kami memutuskan bahwa yang bersangkutan telah menyelesaikan kepentingannya dengan hasil sebagai berikut.</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Kemampuan bekerja sama</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lastRenderedPageBreak/>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4A6E86">
      <w:pPr>
        <w:spacing w:before="240"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before="240" w:after="0" w:line="360" w:lineRule="auto"/>
        <w:ind w:left="360" w:firstLine="349"/>
        <w:rPr>
          <w:rFonts w:ascii="Times New Roman" w:hAnsi="Times New Roman" w:cs="Times New Roman"/>
          <w:sz w:val="24"/>
          <w:szCs w:val="24"/>
        </w:rPr>
      </w:pPr>
      <w:r w:rsidRPr="007D26D1">
        <w:rPr>
          <w:rFonts w:ascii="Times New Roman" w:hAnsi="Times New Roman" w:cs="Times New Roman"/>
          <w:sz w:val="24"/>
          <w:szCs w:val="24"/>
        </w:rPr>
        <w:t> Dengan memperhatikan beberapa pertimbangan penilaian diatas, maka penyelia memberikan nilai : …… ( diisi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jc w:val="right"/>
        <w:rPr>
          <w:lang w:val="en-ID"/>
        </w:rPr>
      </w:pPr>
      <w:r w:rsidRPr="007D26D1">
        <w:rPr>
          <w:lang w:val="en-ID"/>
        </w:rPr>
        <w:t>Kudus, 15  Juni 2020</w:t>
      </w:r>
    </w:p>
    <w:p w:rsidR="00906039" w:rsidRDefault="00906039">
      <w:pPr>
        <w:spacing w:after="160" w:line="259" w:lineRule="auto"/>
        <w:rPr>
          <w:rFonts w:ascii="Times New Roman" w:eastAsia="Times New Roman" w:hAnsi="Times New Roman" w:cs="Times New Roman"/>
          <w:sz w:val="24"/>
          <w:szCs w:val="24"/>
          <w:lang w:val="en-ID"/>
        </w:rPr>
      </w:pPr>
      <w:r>
        <w:rPr>
          <w:lang w:val="en-ID"/>
        </w:rP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57" w:name="_Toc19892070"/>
      <w:bookmarkStart w:id="658" w:name="_Toc25649932"/>
      <w:bookmarkStart w:id="659" w:name="_Toc25650494"/>
      <w:bookmarkStart w:id="660" w:name="_Toc25651019"/>
      <w:bookmarkStart w:id="661" w:name="_Toc25651237"/>
      <w:bookmarkStart w:id="662" w:name="_Toc57634471"/>
      <w:r w:rsidRPr="007D26D1">
        <w:rPr>
          <w:rFonts w:ascii="Times New Roman" w:hAnsi="Times New Roman" w:cs="Times New Roman"/>
          <w:b/>
          <w:color w:val="000000" w:themeColor="text1"/>
          <w:sz w:val="24"/>
          <w:szCs w:val="24"/>
        </w:rPr>
        <w:lastRenderedPageBreak/>
        <w:t>Lampiran 4 : Kerangka Acuan</w:t>
      </w:r>
      <w:bookmarkEnd w:id="657"/>
      <w:bookmarkEnd w:id="658"/>
      <w:bookmarkEnd w:id="659"/>
      <w:bookmarkEnd w:id="660"/>
      <w:bookmarkEnd w:id="661"/>
      <w:bookmarkEnd w:id="66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4A6E86">
            <w:pPr>
              <w:spacing w:after="0"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3</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4A6E86">
      <w:pPr>
        <w:spacing w:after="0" w:line="360" w:lineRule="auto"/>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4A6E86">
      <w:pPr>
        <w:spacing w:after="0" w:line="360" w:lineRule="auto"/>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Penyelia,</w:t>
            </w: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r>
    </w:tbl>
    <w:p w:rsidR="00906039" w:rsidRDefault="00906039" w:rsidP="004A6E86">
      <w:pPr>
        <w:spacing w:after="0" w:line="360" w:lineRule="auto"/>
        <w:rPr>
          <w:rFonts w:ascii="Times New Roman" w:hAnsi="Times New Roman" w:cs="Times New Roman"/>
          <w:sz w:val="24"/>
        </w:rPr>
      </w:pPr>
      <w:bookmarkStart w:id="663" w:name="_Toc19892071"/>
      <w:bookmarkStart w:id="664" w:name="_Toc25649933"/>
      <w:bookmarkStart w:id="665" w:name="_Toc25650495"/>
      <w:bookmarkStart w:id="666" w:name="_Toc25651020"/>
      <w:bookmarkStart w:id="667" w:name="_Toc25651238"/>
    </w:p>
    <w:p w:rsidR="00906039" w:rsidRDefault="00906039" w:rsidP="00906039">
      <w: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68" w:name="_Toc57634472"/>
      <w:bookmarkStart w:id="669" w:name="_GoBack"/>
      <w:bookmarkEnd w:id="669"/>
      <w:r w:rsidRPr="007D26D1">
        <w:rPr>
          <w:rFonts w:ascii="Times New Roman" w:hAnsi="Times New Roman" w:cs="Times New Roman"/>
          <w:b/>
          <w:color w:val="000000" w:themeColor="text1"/>
          <w:sz w:val="24"/>
          <w:szCs w:val="24"/>
        </w:rPr>
        <w:lastRenderedPageBreak/>
        <w:t>Lampiran 5  : Log Harian</w:t>
      </w:r>
      <w:bookmarkEnd w:id="663"/>
      <w:bookmarkEnd w:id="664"/>
      <w:bookmarkEnd w:id="665"/>
      <w:bookmarkEnd w:id="666"/>
      <w:bookmarkEnd w:id="667"/>
      <w:bookmarkEnd w:id="668"/>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rkenalan dengan Pegawai UPTD BLK Disnaker Perinkop UKM , serta pembagian tempat perbidang.</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pelajari tugas-tuga yang perlu dikerjakan selama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4A6E86">
            <w:pPr>
              <w:pStyle w:val="ListParagraph"/>
              <w:spacing w:after="0" w:line="360" w:lineRule="auto"/>
              <w:ind w:left="360"/>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5"/>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                                                Dessy Adelia</w:t>
      </w: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ke kampus bayar Kuliah.</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s</w:t>
      </w: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4A6E86">
            <w:pPr>
              <w:spacing w:after="0" w:line="360" w:lineRule="auto"/>
              <w:rPr>
                <w:rFonts w:ascii="Times New Roman" w:hAnsi="Times New Roman" w:cs="Times New Roman"/>
                <w:sz w:val="24"/>
                <w:szCs w:val="24"/>
              </w:rPr>
            </w:pPr>
          </w:p>
          <w:p w:rsidR="0053222A" w:rsidRPr="007D26D1" w:rsidRDefault="0053222A"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6</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Lampiran 6 Dokumentasi </w:t>
      </w:r>
    </w:p>
    <w:p w:rsidR="00F474C3"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FD59AB" w:rsidRPr="000167DD" w:rsidRDefault="000167DD" w:rsidP="004A6E86">
      <w:pPr>
        <w:tabs>
          <w:tab w:val="left" w:pos="709"/>
          <w:tab w:val="left" w:pos="1440"/>
          <w:tab w:val="left" w:pos="2160"/>
          <w:tab w:val="left" w:pos="6112"/>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 7 Buku Bimbingan</w:t>
      </w:r>
    </w:p>
    <w:p w:rsidR="00FD59AB" w:rsidRPr="007D26D1" w:rsidRDefault="00FD59AB" w:rsidP="004A6E86">
      <w:pPr>
        <w:spacing w:after="0" w:line="360" w:lineRule="auto"/>
        <w:rPr>
          <w:rFonts w:ascii="Times New Roman" w:hAnsi="Times New Roman" w:cs="Times New Roman"/>
          <w:sz w:val="24"/>
          <w:szCs w:val="24"/>
        </w:rPr>
      </w:pPr>
    </w:p>
    <w:p w:rsidR="00FD59AB" w:rsidRPr="007D26D1" w:rsidRDefault="00FD59AB"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15:restartNumberingAfterBreak="0">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4" w15:restartNumberingAfterBreak="0">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15:restartNumberingAfterBreak="0">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15:restartNumberingAfterBreak="0">
    <w:nsid w:val="1F4E3A74"/>
    <w:multiLevelType w:val="hybridMultilevel"/>
    <w:tmpl w:val="520E48EC"/>
    <w:lvl w:ilvl="0" w:tplc="FA08A2B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15:restartNumberingAfterBreak="0">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15:restartNumberingAfterBreak="0">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15:restartNumberingAfterBreak="0">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15:restartNumberingAfterBreak="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15:restartNumberingAfterBreak="0">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15:restartNumberingAfterBreak="0">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6" w15:restartNumberingAfterBreak="0">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8" w15:restartNumberingAfterBreak="0">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2" w15:restartNumberingAfterBreak="0">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484749"/>
    <w:multiLevelType w:val="hybridMultilevel"/>
    <w:tmpl w:val="DF1A94F2"/>
    <w:lvl w:ilvl="0" w:tplc="9E3AA3B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05E6C4E"/>
    <w:multiLevelType w:val="hybridMultilevel"/>
    <w:tmpl w:val="6864297E"/>
    <w:lvl w:ilvl="0" w:tplc="53C6266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3" w15:restartNumberingAfterBreak="0">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5" w15:restartNumberingAfterBreak="0">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59" w15:restartNumberingAfterBreak="0">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0" w15:restartNumberingAfterBreak="0">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2" w15:restartNumberingAfterBreak="0">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4" w15:restartNumberingAfterBreak="0">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5" w15:restartNumberingAfterBreak="0">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6" w15:restartNumberingAfterBreak="0">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8" w15:restartNumberingAfterBreak="0">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9" w15:restartNumberingAfterBreak="0">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2" w15:restartNumberingAfterBreak="0">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3" w15:restartNumberingAfterBreak="0">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5" w15:restartNumberingAfterBreak="0">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8" w15:restartNumberingAfterBreak="0">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9" w15:restartNumberingAfterBreak="0">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7944040E"/>
    <w:multiLevelType w:val="multilevel"/>
    <w:tmpl w:val="09DCAA2A"/>
    <w:lvl w:ilvl="0">
      <w:start w:val="1"/>
      <w:numFmt w:val="decimal"/>
      <w:lvlText w:val="6.%1."/>
      <w:lvlJc w:val="left"/>
      <w:pPr>
        <w:ind w:left="1080" w:hanging="360"/>
      </w:pPr>
      <w:rPr>
        <w:rFonts w:hint="default"/>
        <w:b w:val="0"/>
      </w:rPr>
    </w:lvl>
    <w:lvl w:ilvl="1">
      <w:start w:val="6"/>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1" w15:restartNumberingAfterBreak="0">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15:restartNumberingAfterBreak="0">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3" w15:restartNumberingAfterBreak="0">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2"/>
  </w:num>
  <w:num w:numId="3">
    <w:abstractNumId w:val="12"/>
  </w:num>
  <w:num w:numId="4">
    <w:abstractNumId w:val="67"/>
  </w:num>
  <w:num w:numId="5">
    <w:abstractNumId w:val="23"/>
  </w:num>
  <w:num w:numId="6">
    <w:abstractNumId w:val="60"/>
  </w:num>
  <w:num w:numId="7">
    <w:abstractNumId w:val="39"/>
  </w:num>
  <w:num w:numId="8">
    <w:abstractNumId w:val="35"/>
  </w:num>
  <w:num w:numId="9">
    <w:abstractNumId w:val="13"/>
  </w:num>
  <w:num w:numId="10">
    <w:abstractNumId w:val="77"/>
  </w:num>
  <w:num w:numId="11">
    <w:abstractNumId w:val="5"/>
  </w:num>
  <w:num w:numId="12">
    <w:abstractNumId w:val="71"/>
  </w:num>
  <w:num w:numId="13">
    <w:abstractNumId w:val="32"/>
  </w:num>
  <w:num w:numId="14">
    <w:abstractNumId w:val="18"/>
  </w:num>
  <w:num w:numId="15">
    <w:abstractNumId w:val="54"/>
  </w:num>
  <w:num w:numId="16">
    <w:abstractNumId w:val="85"/>
  </w:num>
  <w:num w:numId="17">
    <w:abstractNumId w:val="41"/>
  </w:num>
  <w:num w:numId="18">
    <w:abstractNumId w:val="1"/>
  </w:num>
  <w:num w:numId="19">
    <w:abstractNumId w:val="0"/>
  </w:num>
  <w:num w:numId="20">
    <w:abstractNumId w:val="25"/>
  </w:num>
  <w:num w:numId="21">
    <w:abstractNumId w:val="64"/>
  </w:num>
  <w:num w:numId="22">
    <w:abstractNumId w:val="81"/>
  </w:num>
  <w:num w:numId="23">
    <w:abstractNumId w:val="65"/>
  </w:num>
  <w:num w:numId="24">
    <w:abstractNumId w:val="28"/>
  </w:num>
  <w:num w:numId="25">
    <w:abstractNumId w:val="59"/>
  </w:num>
  <w:num w:numId="26">
    <w:abstractNumId w:val="61"/>
  </w:num>
  <w:num w:numId="27">
    <w:abstractNumId w:val="27"/>
  </w:num>
  <w:num w:numId="28">
    <w:abstractNumId w:val="82"/>
  </w:num>
  <w:num w:numId="29">
    <w:abstractNumId w:val="33"/>
  </w:num>
  <w:num w:numId="30">
    <w:abstractNumId w:val="78"/>
  </w:num>
  <w:num w:numId="31">
    <w:abstractNumId w:val="21"/>
  </w:num>
  <w:num w:numId="32">
    <w:abstractNumId w:val="58"/>
  </w:num>
  <w:num w:numId="33">
    <w:abstractNumId w:val="83"/>
  </w:num>
  <w:num w:numId="34">
    <w:abstractNumId w:val="56"/>
  </w:num>
  <w:num w:numId="35">
    <w:abstractNumId w:val="31"/>
  </w:num>
  <w:num w:numId="36">
    <w:abstractNumId w:val="74"/>
  </w:num>
  <w:num w:numId="37">
    <w:abstractNumId w:val="37"/>
  </w:num>
  <w:num w:numId="38">
    <w:abstractNumId w:val="3"/>
  </w:num>
  <w:num w:numId="39">
    <w:abstractNumId w:val="2"/>
  </w:num>
  <w:num w:numId="40">
    <w:abstractNumId w:val="55"/>
  </w:num>
  <w:num w:numId="41">
    <w:abstractNumId w:val="6"/>
  </w:num>
  <w:num w:numId="42">
    <w:abstractNumId w:val="70"/>
  </w:num>
  <w:num w:numId="43">
    <w:abstractNumId w:val="44"/>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4"/>
  </w:num>
  <w:num w:numId="50">
    <w:abstractNumId w:val="68"/>
  </w:num>
  <w:num w:numId="51">
    <w:abstractNumId w:val="80"/>
  </w:num>
  <w:num w:numId="52">
    <w:abstractNumId w:val="73"/>
  </w:num>
  <w:num w:numId="53">
    <w:abstractNumId w:val="53"/>
  </w:num>
  <w:num w:numId="54">
    <w:abstractNumId w:val="11"/>
  </w:num>
  <w:num w:numId="55">
    <w:abstractNumId w:val="16"/>
  </w:num>
  <w:num w:numId="56">
    <w:abstractNumId w:val="50"/>
  </w:num>
  <w:num w:numId="57">
    <w:abstractNumId w:val="26"/>
  </w:num>
  <w:num w:numId="58">
    <w:abstractNumId w:val="84"/>
  </w:num>
  <w:num w:numId="59">
    <w:abstractNumId w:val="17"/>
  </w:num>
  <w:num w:numId="60">
    <w:abstractNumId w:val="40"/>
  </w:num>
  <w:num w:numId="61">
    <w:abstractNumId w:val="7"/>
  </w:num>
  <w:num w:numId="62">
    <w:abstractNumId w:val="46"/>
  </w:num>
  <w:num w:numId="63">
    <w:abstractNumId w:val="10"/>
  </w:num>
  <w:num w:numId="64">
    <w:abstractNumId w:val="69"/>
  </w:num>
  <w:num w:numId="65">
    <w:abstractNumId w:val="57"/>
  </w:num>
  <w:num w:numId="66">
    <w:abstractNumId w:val="79"/>
  </w:num>
  <w:num w:numId="67">
    <w:abstractNumId w:val="66"/>
  </w:num>
  <w:num w:numId="68">
    <w:abstractNumId w:val="38"/>
  </w:num>
  <w:num w:numId="69">
    <w:abstractNumId w:val="49"/>
  </w:num>
  <w:num w:numId="70">
    <w:abstractNumId w:val="51"/>
  </w:num>
  <w:num w:numId="71">
    <w:abstractNumId w:val="43"/>
  </w:num>
  <w:num w:numId="72">
    <w:abstractNumId w:val="47"/>
  </w:num>
  <w:num w:numId="73">
    <w:abstractNumId w:val="75"/>
  </w:num>
  <w:num w:numId="74">
    <w:abstractNumId w:val="22"/>
  </w:num>
  <w:num w:numId="75">
    <w:abstractNumId w:val="34"/>
  </w:num>
  <w:num w:numId="76">
    <w:abstractNumId w:val="14"/>
  </w:num>
  <w:num w:numId="77">
    <w:abstractNumId w:val="42"/>
  </w:num>
  <w:num w:numId="78">
    <w:abstractNumId w:val="36"/>
  </w:num>
  <w:num w:numId="79">
    <w:abstractNumId w:val="30"/>
  </w:num>
  <w:num w:numId="80">
    <w:abstractNumId w:val="9"/>
  </w:num>
  <w:num w:numId="81">
    <w:abstractNumId w:val="24"/>
  </w:num>
  <w:num w:numId="82">
    <w:abstractNumId w:val="63"/>
  </w:num>
  <w:num w:numId="83">
    <w:abstractNumId w:val="76"/>
  </w:num>
  <w:num w:numId="84">
    <w:abstractNumId w:val="19"/>
  </w:num>
  <w:num w:numId="85">
    <w:abstractNumId w:val="45"/>
  </w:num>
  <w:num w:numId="86">
    <w:abstractNumId w:val="4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67DD"/>
    <w:rsid w:val="00016C29"/>
    <w:rsid w:val="000A4E4B"/>
    <w:rsid w:val="000A6317"/>
    <w:rsid w:val="000A6405"/>
    <w:rsid w:val="000B066E"/>
    <w:rsid w:val="000B3A89"/>
    <w:rsid w:val="00107719"/>
    <w:rsid w:val="00136140"/>
    <w:rsid w:val="001D5A24"/>
    <w:rsid w:val="001E1C1D"/>
    <w:rsid w:val="001E2BC1"/>
    <w:rsid w:val="00205400"/>
    <w:rsid w:val="00216866"/>
    <w:rsid w:val="00225A85"/>
    <w:rsid w:val="0023037D"/>
    <w:rsid w:val="002330C9"/>
    <w:rsid w:val="0023335B"/>
    <w:rsid w:val="00271C61"/>
    <w:rsid w:val="0029294C"/>
    <w:rsid w:val="00305DF1"/>
    <w:rsid w:val="00332E5E"/>
    <w:rsid w:val="00344A8F"/>
    <w:rsid w:val="003962F5"/>
    <w:rsid w:val="003A01E0"/>
    <w:rsid w:val="003D1215"/>
    <w:rsid w:val="003E0F97"/>
    <w:rsid w:val="00410CA2"/>
    <w:rsid w:val="00432DA7"/>
    <w:rsid w:val="00450002"/>
    <w:rsid w:val="004A6E86"/>
    <w:rsid w:val="004F15BA"/>
    <w:rsid w:val="004F6470"/>
    <w:rsid w:val="00525C0A"/>
    <w:rsid w:val="0053222A"/>
    <w:rsid w:val="005462C6"/>
    <w:rsid w:val="00561B9F"/>
    <w:rsid w:val="00571A26"/>
    <w:rsid w:val="00586ED2"/>
    <w:rsid w:val="005C290B"/>
    <w:rsid w:val="005D6EA5"/>
    <w:rsid w:val="005F4AD9"/>
    <w:rsid w:val="005F684E"/>
    <w:rsid w:val="006001A4"/>
    <w:rsid w:val="00610630"/>
    <w:rsid w:val="006627A9"/>
    <w:rsid w:val="00676521"/>
    <w:rsid w:val="00681B96"/>
    <w:rsid w:val="00711160"/>
    <w:rsid w:val="00731CC6"/>
    <w:rsid w:val="007576F8"/>
    <w:rsid w:val="00764814"/>
    <w:rsid w:val="00774500"/>
    <w:rsid w:val="00775E07"/>
    <w:rsid w:val="00776BDC"/>
    <w:rsid w:val="00791586"/>
    <w:rsid w:val="007A2DF2"/>
    <w:rsid w:val="007B72F6"/>
    <w:rsid w:val="007D26D1"/>
    <w:rsid w:val="007E41DE"/>
    <w:rsid w:val="00817009"/>
    <w:rsid w:val="00881D08"/>
    <w:rsid w:val="008A2638"/>
    <w:rsid w:val="0090456F"/>
    <w:rsid w:val="00906039"/>
    <w:rsid w:val="009563C6"/>
    <w:rsid w:val="00992B95"/>
    <w:rsid w:val="00A20B05"/>
    <w:rsid w:val="00A34ECC"/>
    <w:rsid w:val="00A91301"/>
    <w:rsid w:val="00AB555E"/>
    <w:rsid w:val="00AC04DE"/>
    <w:rsid w:val="00AD651A"/>
    <w:rsid w:val="00AF2B80"/>
    <w:rsid w:val="00B06AEE"/>
    <w:rsid w:val="00B2512A"/>
    <w:rsid w:val="00B33911"/>
    <w:rsid w:val="00B50730"/>
    <w:rsid w:val="00B97E65"/>
    <w:rsid w:val="00BB4773"/>
    <w:rsid w:val="00C2725A"/>
    <w:rsid w:val="00C41B12"/>
    <w:rsid w:val="00C71C37"/>
    <w:rsid w:val="00CD1513"/>
    <w:rsid w:val="00CD6590"/>
    <w:rsid w:val="00D30192"/>
    <w:rsid w:val="00D62E2A"/>
    <w:rsid w:val="00D63804"/>
    <w:rsid w:val="00DC68C3"/>
    <w:rsid w:val="00DD1448"/>
    <w:rsid w:val="00DE7F9C"/>
    <w:rsid w:val="00E77337"/>
    <w:rsid w:val="00E77FA2"/>
    <w:rsid w:val="00EA46D8"/>
    <w:rsid w:val="00EC522E"/>
    <w:rsid w:val="00ED0A29"/>
    <w:rsid w:val="00EE7C73"/>
    <w:rsid w:val="00EF6850"/>
    <w:rsid w:val="00F474C3"/>
    <w:rsid w:val="00F85A97"/>
    <w:rsid w:val="00FB27DD"/>
    <w:rsid w:val="00FD0A29"/>
    <w:rsid w:val="00FD59AB"/>
    <w:rsid w:val="00FE6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79DD57"/>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emf"/><Relationship Id="rId117" Type="http://schemas.openxmlformats.org/officeDocument/2006/relationships/image" Target="media/image104.png"/><Relationship Id="rId21" Type="http://schemas.openxmlformats.org/officeDocument/2006/relationships/image" Target="media/image15.emf"/><Relationship Id="rId42" Type="http://schemas.openxmlformats.org/officeDocument/2006/relationships/image" Target="media/image36.emf"/><Relationship Id="rId47" Type="http://schemas.openxmlformats.org/officeDocument/2006/relationships/image" Target="media/image41.emf"/><Relationship Id="rId63" Type="http://schemas.openxmlformats.org/officeDocument/2006/relationships/image" Target="media/image57.emf"/><Relationship Id="rId68" Type="http://schemas.openxmlformats.org/officeDocument/2006/relationships/image" Target="media/image62.emf"/><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10.png"/><Relationship Id="rId107" Type="http://schemas.openxmlformats.org/officeDocument/2006/relationships/image" Target="media/image94.png"/><Relationship Id="rId11" Type="http://schemas.openxmlformats.org/officeDocument/2006/relationships/image" Target="media/image5.emf"/><Relationship Id="rId32" Type="http://schemas.openxmlformats.org/officeDocument/2006/relationships/image" Target="media/image26.emf"/><Relationship Id="rId37" Type="http://schemas.openxmlformats.org/officeDocument/2006/relationships/image" Target="media/image31.emf"/><Relationship Id="rId53" Type="http://schemas.openxmlformats.org/officeDocument/2006/relationships/image" Target="media/image47.emf"/><Relationship Id="rId58" Type="http://schemas.openxmlformats.org/officeDocument/2006/relationships/image" Target="media/image52.emf"/><Relationship Id="rId74" Type="http://schemas.openxmlformats.org/officeDocument/2006/relationships/package" Target="embeddings/Microsoft_Visio_Drawing3.vsdx"/><Relationship Id="rId79" Type="http://schemas.openxmlformats.org/officeDocument/2006/relationships/image" Target="media/image68.emf"/><Relationship Id="rId102" Type="http://schemas.openxmlformats.org/officeDocument/2006/relationships/image" Target="media/image89.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6.emf"/><Relationship Id="rId27" Type="http://schemas.openxmlformats.org/officeDocument/2006/relationships/image" Target="media/image21.emf"/><Relationship Id="rId43" Type="http://schemas.openxmlformats.org/officeDocument/2006/relationships/image" Target="media/image37.emf"/><Relationship Id="rId48" Type="http://schemas.openxmlformats.org/officeDocument/2006/relationships/image" Target="media/image42.emf"/><Relationship Id="rId64" Type="http://schemas.openxmlformats.org/officeDocument/2006/relationships/image" Target="media/image58.emf"/><Relationship Id="rId69" Type="http://schemas.openxmlformats.org/officeDocument/2006/relationships/image" Target="media/image63.emf"/><Relationship Id="rId113" Type="http://schemas.openxmlformats.org/officeDocument/2006/relationships/image" Target="media/image100.png"/><Relationship Id="rId118" Type="http://schemas.openxmlformats.org/officeDocument/2006/relationships/image" Target="media/image105.png"/><Relationship Id="rId80" Type="http://schemas.openxmlformats.org/officeDocument/2006/relationships/package" Target="embeddings/Microsoft_Visio_Drawing6.vsdx"/><Relationship Id="rId85" Type="http://schemas.openxmlformats.org/officeDocument/2006/relationships/image" Target="media/image72.png"/><Relationship Id="rId12" Type="http://schemas.openxmlformats.org/officeDocument/2006/relationships/image" Target="media/image6.emf"/><Relationship Id="rId17" Type="http://schemas.openxmlformats.org/officeDocument/2006/relationships/image" Target="media/image11.jpeg"/><Relationship Id="rId33" Type="http://schemas.openxmlformats.org/officeDocument/2006/relationships/image" Target="media/image27.emf"/><Relationship Id="rId38" Type="http://schemas.openxmlformats.org/officeDocument/2006/relationships/image" Target="media/image32.emf"/><Relationship Id="rId59" Type="http://schemas.openxmlformats.org/officeDocument/2006/relationships/image" Target="media/image53.emf"/><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theme" Target="theme/theme1.xml"/><Relationship Id="rId54" Type="http://schemas.openxmlformats.org/officeDocument/2006/relationships/image" Target="media/image48.emf"/><Relationship Id="rId70" Type="http://schemas.openxmlformats.org/officeDocument/2006/relationships/package" Target="embeddings/Microsoft_Visio_Drawing1.vsdx"/><Relationship Id="rId75" Type="http://schemas.openxmlformats.org/officeDocument/2006/relationships/image" Target="media/image66.emf"/><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7.emf"/><Relationship Id="rId28" Type="http://schemas.openxmlformats.org/officeDocument/2006/relationships/image" Target="media/image22.emf"/><Relationship Id="rId49" Type="http://schemas.openxmlformats.org/officeDocument/2006/relationships/image" Target="media/image43.emf"/><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8.emf"/><Relationship Id="rId60" Type="http://schemas.openxmlformats.org/officeDocument/2006/relationships/image" Target="media/image54.emf"/><Relationship Id="rId65" Type="http://schemas.openxmlformats.org/officeDocument/2006/relationships/image" Target="media/image59.emf"/><Relationship Id="rId81" Type="http://schemas.openxmlformats.org/officeDocument/2006/relationships/package" Target="embeddings/Microsoft_Visio_Drawing7.vsdx"/><Relationship Id="rId86"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109" Type="http://schemas.openxmlformats.org/officeDocument/2006/relationships/image" Target="media/image96.png"/><Relationship Id="rId34" Type="http://schemas.openxmlformats.org/officeDocument/2006/relationships/image" Target="media/image28.emf"/><Relationship Id="rId50" Type="http://schemas.openxmlformats.org/officeDocument/2006/relationships/image" Target="media/image44.emf"/><Relationship Id="rId55" Type="http://schemas.openxmlformats.org/officeDocument/2006/relationships/image" Target="media/image49.emf"/><Relationship Id="rId76" Type="http://schemas.openxmlformats.org/officeDocument/2006/relationships/package" Target="embeddings/Microsoft_Visio_Drawing4.vsdx"/><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jpeg"/><Relationship Id="rId7" Type="http://schemas.openxmlformats.org/officeDocument/2006/relationships/image" Target="media/image2.emf"/><Relationship Id="rId71" Type="http://schemas.openxmlformats.org/officeDocument/2006/relationships/image" Target="media/image64.emf"/><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3.emf"/><Relationship Id="rId24" Type="http://schemas.openxmlformats.org/officeDocument/2006/relationships/image" Target="media/image18.emf"/><Relationship Id="rId40" Type="http://schemas.openxmlformats.org/officeDocument/2006/relationships/image" Target="media/image34.emf"/><Relationship Id="rId45" Type="http://schemas.openxmlformats.org/officeDocument/2006/relationships/image" Target="media/image39.emf"/><Relationship Id="rId66" Type="http://schemas.openxmlformats.org/officeDocument/2006/relationships/image" Target="media/image60.emf"/><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61" Type="http://schemas.openxmlformats.org/officeDocument/2006/relationships/image" Target="media/image55.emf"/><Relationship Id="rId82" Type="http://schemas.openxmlformats.org/officeDocument/2006/relationships/image" Target="media/image69.png"/><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4.emf"/><Relationship Id="rId35" Type="http://schemas.openxmlformats.org/officeDocument/2006/relationships/image" Target="media/image29.emf"/><Relationship Id="rId56" Type="http://schemas.openxmlformats.org/officeDocument/2006/relationships/image" Target="media/image50.emf"/><Relationship Id="rId77" Type="http://schemas.openxmlformats.org/officeDocument/2006/relationships/image" Target="media/image67.emf"/><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package" Target="embeddings/Microsoft_Visio_Drawing.vsdx"/><Relationship Id="rId51" Type="http://schemas.openxmlformats.org/officeDocument/2006/relationships/image" Target="media/image45.emf"/><Relationship Id="rId72" Type="http://schemas.openxmlformats.org/officeDocument/2006/relationships/package" Target="embeddings/Microsoft_Visio_Drawing2.vsdx"/><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jpeg"/><Relationship Id="rId3" Type="http://schemas.openxmlformats.org/officeDocument/2006/relationships/styles" Target="styles.xml"/><Relationship Id="rId25" Type="http://schemas.openxmlformats.org/officeDocument/2006/relationships/image" Target="media/image19.emf"/><Relationship Id="rId46" Type="http://schemas.openxmlformats.org/officeDocument/2006/relationships/image" Target="media/image40.emf"/><Relationship Id="rId67" Type="http://schemas.openxmlformats.org/officeDocument/2006/relationships/image" Target="media/image61.emf"/><Relationship Id="rId116" Type="http://schemas.openxmlformats.org/officeDocument/2006/relationships/image" Target="media/image103.png"/><Relationship Id="rId20" Type="http://schemas.openxmlformats.org/officeDocument/2006/relationships/image" Target="media/image14.emf"/><Relationship Id="rId41" Type="http://schemas.openxmlformats.org/officeDocument/2006/relationships/image" Target="media/image35.emf"/><Relationship Id="rId62" Type="http://schemas.openxmlformats.org/officeDocument/2006/relationships/image" Target="media/image56.emf"/><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5" Type="http://schemas.openxmlformats.org/officeDocument/2006/relationships/image" Target="media/image9.png"/><Relationship Id="rId36" Type="http://schemas.openxmlformats.org/officeDocument/2006/relationships/image" Target="media/image30.emf"/><Relationship Id="rId57" Type="http://schemas.openxmlformats.org/officeDocument/2006/relationships/image" Target="media/image51.emf"/><Relationship Id="rId106" Type="http://schemas.openxmlformats.org/officeDocument/2006/relationships/image" Target="media/image93.png"/><Relationship Id="rId10" Type="http://schemas.openxmlformats.org/officeDocument/2006/relationships/image" Target="media/image4.png"/><Relationship Id="rId31" Type="http://schemas.openxmlformats.org/officeDocument/2006/relationships/image" Target="media/image25.emf"/><Relationship Id="rId52" Type="http://schemas.openxmlformats.org/officeDocument/2006/relationships/image" Target="media/image46.emf"/><Relationship Id="rId73" Type="http://schemas.openxmlformats.org/officeDocument/2006/relationships/image" Target="media/image65.emf"/><Relationship Id="rId78" Type="http://schemas.openxmlformats.org/officeDocument/2006/relationships/package" Target="embeddings/Microsoft_Visio_Drawing5.vsdx"/><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C172A1D0-E19E-4B25-97AD-C57281368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139</Pages>
  <Words>18614</Words>
  <Characters>106102</Characters>
  <Application>Microsoft Office Word</Application>
  <DocSecurity>0</DocSecurity>
  <Lines>884</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cp:revision>
  <dcterms:created xsi:type="dcterms:W3CDTF">2020-11-30T11:27:00Z</dcterms:created>
  <dcterms:modified xsi:type="dcterms:W3CDTF">2020-11-30T22:31:00Z</dcterms:modified>
</cp:coreProperties>
</file>